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4D994A4A"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34654F" w:rsidRPr="0034654F">
        <w:rPr>
          <w:b/>
          <w:bCs/>
          <w:sz w:val="24"/>
          <w:szCs w:val="24"/>
        </w:rPr>
        <w:t>R2-2407769</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6D74A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6D74AB">
            <w:pPr>
              <w:pStyle w:val="CRCoverPage"/>
              <w:spacing w:after="0"/>
              <w:jc w:val="right"/>
              <w:rPr>
                <w:i/>
                <w:noProof/>
              </w:rPr>
            </w:pPr>
            <w:r>
              <w:rPr>
                <w:i/>
                <w:noProof/>
                <w:sz w:val="14"/>
              </w:rPr>
              <w:t>CR-Form-v12.3</w:t>
            </w:r>
          </w:p>
        </w:tc>
      </w:tr>
      <w:tr w:rsidR="0093017F" w14:paraId="33E88CB2" w14:textId="77777777" w:rsidTr="006D74AB">
        <w:tc>
          <w:tcPr>
            <w:tcW w:w="9641" w:type="dxa"/>
            <w:gridSpan w:val="9"/>
            <w:tcBorders>
              <w:left w:val="single" w:sz="4" w:space="0" w:color="auto"/>
              <w:right w:val="single" w:sz="4" w:space="0" w:color="auto"/>
            </w:tcBorders>
          </w:tcPr>
          <w:p w14:paraId="77813C05" w14:textId="77777777" w:rsidR="0093017F" w:rsidRDefault="0093017F" w:rsidP="006D74AB">
            <w:pPr>
              <w:pStyle w:val="CRCoverPage"/>
              <w:spacing w:after="0"/>
              <w:jc w:val="center"/>
              <w:rPr>
                <w:noProof/>
              </w:rPr>
            </w:pPr>
            <w:r>
              <w:rPr>
                <w:b/>
                <w:noProof/>
                <w:sz w:val="32"/>
              </w:rPr>
              <w:t>CHANGE REQUEST</w:t>
            </w:r>
          </w:p>
        </w:tc>
      </w:tr>
      <w:tr w:rsidR="0093017F" w14:paraId="37FEE6D1" w14:textId="77777777" w:rsidTr="006D74AB">
        <w:tc>
          <w:tcPr>
            <w:tcW w:w="9641" w:type="dxa"/>
            <w:gridSpan w:val="9"/>
            <w:tcBorders>
              <w:left w:val="single" w:sz="4" w:space="0" w:color="auto"/>
              <w:right w:val="single" w:sz="4" w:space="0" w:color="auto"/>
            </w:tcBorders>
          </w:tcPr>
          <w:p w14:paraId="7B6A4C52" w14:textId="77777777" w:rsidR="0093017F" w:rsidRDefault="0093017F" w:rsidP="006D74AB">
            <w:pPr>
              <w:pStyle w:val="CRCoverPage"/>
              <w:spacing w:after="0"/>
              <w:rPr>
                <w:noProof/>
                <w:sz w:val="8"/>
                <w:szCs w:val="8"/>
              </w:rPr>
            </w:pPr>
          </w:p>
        </w:tc>
      </w:tr>
      <w:tr w:rsidR="0093017F" w14:paraId="4E856FCC" w14:textId="77777777" w:rsidTr="006D74AB">
        <w:tc>
          <w:tcPr>
            <w:tcW w:w="142" w:type="dxa"/>
            <w:tcBorders>
              <w:left w:val="single" w:sz="4" w:space="0" w:color="auto"/>
            </w:tcBorders>
          </w:tcPr>
          <w:p w14:paraId="48E9B1AC" w14:textId="77777777" w:rsidR="0093017F" w:rsidRDefault="0093017F" w:rsidP="006D74AB">
            <w:pPr>
              <w:pStyle w:val="CRCoverPage"/>
              <w:spacing w:after="0"/>
              <w:jc w:val="right"/>
              <w:rPr>
                <w:noProof/>
              </w:rPr>
            </w:pPr>
          </w:p>
        </w:tc>
        <w:tc>
          <w:tcPr>
            <w:tcW w:w="1559" w:type="dxa"/>
            <w:shd w:val="pct30" w:color="FFFF00" w:fill="auto"/>
          </w:tcPr>
          <w:p w14:paraId="4851F3D8" w14:textId="77777777" w:rsidR="0093017F" w:rsidRPr="00410371" w:rsidRDefault="00000000" w:rsidP="006D74A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6D74AB">
            <w:pPr>
              <w:pStyle w:val="CRCoverPage"/>
              <w:spacing w:after="0"/>
              <w:jc w:val="center"/>
              <w:rPr>
                <w:noProof/>
              </w:rPr>
            </w:pPr>
            <w:r>
              <w:rPr>
                <w:b/>
                <w:noProof/>
                <w:sz w:val="28"/>
              </w:rPr>
              <w:t>CR</w:t>
            </w:r>
          </w:p>
        </w:tc>
        <w:tc>
          <w:tcPr>
            <w:tcW w:w="1276" w:type="dxa"/>
            <w:shd w:val="pct30" w:color="FFFF00" w:fill="auto"/>
          </w:tcPr>
          <w:p w14:paraId="44392688" w14:textId="313B09F1" w:rsidR="0093017F" w:rsidRPr="00410371" w:rsidRDefault="00000000" w:rsidP="006D74AB">
            <w:pPr>
              <w:pStyle w:val="CRCoverPage"/>
              <w:spacing w:after="0"/>
              <w:rPr>
                <w:noProof/>
              </w:rPr>
            </w:pPr>
            <w:fldSimple w:instr=" DOCPROPERTY  Cr#  \* MERGEFORMAT ">
              <w:r w:rsidR="0034654F" w:rsidRPr="0034654F">
                <w:rPr>
                  <w:b/>
                  <w:noProof/>
                  <w:sz w:val="28"/>
                </w:rPr>
                <w:t>4965</w:t>
              </w:r>
            </w:fldSimple>
          </w:p>
        </w:tc>
        <w:tc>
          <w:tcPr>
            <w:tcW w:w="709" w:type="dxa"/>
          </w:tcPr>
          <w:p w14:paraId="5F87F7DC" w14:textId="77777777" w:rsidR="0093017F" w:rsidRDefault="0093017F" w:rsidP="006D74A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5DE8F40D" w:rsidR="0093017F" w:rsidRPr="00C05AFD" w:rsidRDefault="00C05AFD" w:rsidP="006D74AB">
            <w:pPr>
              <w:pStyle w:val="CRCoverPage"/>
              <w:spacing w:after="0"/>
              <w:jc w:val="center"/>
              <w:rPr>
                <w:b/>
                <w:bCs/>
                <w:noProof/>
                <w:sz w:val="28"/>
                <w:szCs w:val="28"/>
              </w:rPr>
            </w:pPr>
            <w:r w:rsidRPr="00C05AFD">
              <w:rPr>
                <w:b/>
                <w:bCs/>
                <w:sz w:val="28"/>
                <w:szCs w:val="28"/>
              </w:rPr>
              <w:t>1</w:t>
            </w:r>
          </w:p>
        </w:tc>
        <w:tc>
          <w:tcPr>
            <w:tcW w:w="2410" w:type="dxa"/>
          </w:tcPr>
          <w:p w14:paraId="77A85BB4" w14:textId="77777777" w:rsidR="0093017F" w:rsidRDefault="0093017F" w:rsidP="006D74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000000" w:rsidP="006D74A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6D74AB">
            <w:pPr>
              <w:pStyle w:val="CRCoverPage"/>
              <w:spacing w:after="0"/>
              <w:rPr>
                <w:noProof/>
              </w:rPr>
            </w:pPr>
          </w:p>
        </w:tc>
      </w:tr>
      <w:tr w:rsidR="0093017F" w14:paraId="652BD1FC" w14:textId="77777777" w:rsidTr="006D74AB">
        <w:tc>
          <w:tcPr>
            <w:tcW w:w="9641" w:type="dxa"/>
            <w:gridSpan w:val="9"/>
            <w:tcBorders>
              <w:left w:val="single" w:sz="4" w:space="0" w:color="auto"/>
              <w:right w:val="single" w:sz="4" w:space="0" w:color="auto"/>
            </w:tcBorders>
          </w:tcPr>
          <w:p w14:paraId="701EB5A8" w14:textId="77777777" w:rsidR="0093017F" w:rsidRDefault="0093017F" w:rsidP="006D74AB">
            <w:pPr>
              <w:pStyle w:val="CRCoverPage"/>
              <w:spacing w:after="0"/>
              <w:rPr>
                <w:noProof/>
              </w:rPr>
            </w:pPr>
          </w:p>
        </w:tc>
      </w:tr>
      <w:tr w:rsidR="0093017F" w14:paraId="394CB4F2" w14:textId="77777777" w:rsidTr="006D74AB">
        <w:tc>
          <w:tcPr>
            <w:tcW w:w="9641" w:type="dxa"/>
            <w:gridSpan w:val="9"/>
            <w:tcBorders>
              <w:top w:val="single" w:sz="4" w:space="0" w:color="auto"/>
            </w:tcBorders>
          </w:tcPr>
          <w:p w14:paraId="5D23965F" w14:textId="77777777" w:rsidR="0093017F" w:rsidRPr="00F25D98" w:rsidRDefault="0093017F" w:rsidP="006D74A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3017F" w14:paraId="2F4767FA" w14:textId="77777777" w:rsidTr="006D74AB">
        <w:tc>
          <w:tcPr>
            <w:tcW w:w="9641" w:type="dxa"/>
            <w:gridSpan w:val="9"/>
          </w:tcPr>
          <w:p w14:paraId="4EC67A1C" w14:textId="77777777" w:rsidR="0093017F" w:rsidRDefault="0093017F" w:rsidP="006D74A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6D74AB">
        <w:tc>
          <w:tcPr>
            <w:tcW w:w="2835" w:type="dxa"/>
          </w:tcPr>
          <w:p w14:paraId="231797B1" w14:textId="77777777" w:rsidR="0093017F" w:rsidRDefault="0093017F" w:rsidP="006D74A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6D74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6D74A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6D74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7DA35429" w:rsidR="0093017F" w:rsidRDefault="0039666A" w:rsidP="006D74AB">
            <w:pPr>
              <w:pStyle w:val="CRCoverPage"/>
              <w:spacing w:after="0"/>
              <w:jc w:val="center"/>
              <w:rPr>
                <w:b/>
                <w:caps/>
                <w:noProof/>
              </w:rPr>
            </w:pPr>
            <w:r>
              <w:rPr>
                <w:b/>
                <w:caps/>
                <w:noProof/>
              </w:rPr>
              <w:t>X</w:t>
            </w:r>
          </w:p>
        </w:tc>
        <w:tc>
          <w:tcPr>
            <w:tcW w:w="2126" w:type="dxa"/>
          </w:tcPr>
          <w:p w14:paraId="3C75874C" w14:textId="77777777" w:rsidR="0093017F" w:rsidRDefault="0093017F" w:rsidP="006D74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D9E0EE2" w:rsidR="0093017F" w:rsidRDefault="0039666A" w:rsidP="006D74A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6D74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6D74A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6D74AB">
        <w:tc>
          <w:tcPr>
            <w:tcW w:w="9640" w:type="dxa"/>
            <w:gridSpan w:val="11"/>
          </w:tcPr>
          <w:p w14:paraId="1DA3A013" w14:textId="77777777" w:rsidR="0093017F" w:rsidRDefault="0093017F" w:rsidP="006D74AB">
            <w:pPr>
              <w:pStyle w:val="CRCoverPage"/>
              <w:spacing w:after="0"/>
              <w:rPr>
                <w:noProof/>
                <w:sz w:val="8"/>
                <w:szCs w:val="8"/>
              </w:rPr>
            </w:pPr>
          </w:p>
        </w:tc>
      </w:tr>
      <w:tr w:rsidR="0093017F" w14:paraId="1D57FDE7" w14:textId="77777777" w:rsidTr="006D74AB">
        <w:tc>
          <w:tcPr>
            <w:tcW w:w="1843" w:type="dxa"/>
            <w:tcBorders>
              <w:top w:val="single" w:sz="4" w:space="0" w:color="auto"/>
              <w:left w:val="single" w:sz="4" w:space="0" w:color="auto"/>
            </w:tcBorders>
          </w:tcPr>
          <w:p w14:paraId="33975A97" w14:textId="77777777" w:rsidR="0093017F" w:rsidRDefault="0093017F" w:rsidP="006D74A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30E1D79C" w:rsidR="0093017F" w:rsidRDefault="0039666A" w:rsidP="006D74AB">
            <w:pPr>
              <w:pStyle w:val="CRCoverPage"/>
              <w:spacing w:after="0"/>
              <w:ind w:left="100"/>
              <w:rPr>
                <w:noProof/>
              </w:rPr>
            </w:pPr>
            <w:r>
              <w:t xml:space="preserve">Extension of cells in Validity area </w:t>
            </w:r>
          </w:p>
        </w:tc>
      </w:tr>
      <w:tr w:rsidR="0093017F" w14:paraId="64580F8B" w14:textId="77777777" w:rsidTr="006D74AB">
        <w:tc>
          <w:tcPr>
            <w:tcW w:w="1843" w:type="dxa"/>
            <w:tcBorders>
              <w:left w:val="single" w:sz="4" w:space="0" w:color="auto"/>
            </w:tcBorders>
          </w:tcPr>
          <w:p w14:paraId="53B44EB3" w14:textId="77777777" w:rsidR="0093017F" w:rsidRDefault="0093017F" w:rsidP="006D74A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6D74AB">
            <w:pPr>
              <w:pStyle w:val="CRCoverPage"/>
              <w:spacing w:after="0"/>
              <w:rPr>
                <w:noProof/>
                <w:sz w:val="8"/>
                <w:szCs w:val="8"/>
              </w:rPr>
            </w:pPr>
          </w:p>
        </w:tc>
      </w:tr>
      <w:tr w:rsidR="0093017F" w14:paraId="2FFF0428" w14:textId="77777777" w:rsidTr="006D74AB">
        <w:tc>
          <w:tcPr>
            <w:tcW w:w="1843" w:type="dxa"/>
            <w:tcBorders>
              <w:left w:val="single" w:sz="4" w:space="0" w:color="auto"/>
            </w:tcBorders>
          </w:tcPr>
          <w:p w14:paraId="21592E86" w14:textId="77777777" w:rsidR="0093017F" w:rsidRDefault="0093017F" w:rsidP="006D74A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23799FAE" w:rsidR="0093017F" w:rsidRDefault="00000000" w:rsidP="006D74AB">
            <w:pPr>
              <w:pStyle w:val="CRCoverPage"/>
              <w:spacing w:after="0"/>
              <w:ind w:left="100"/>
              <w:rPr>
                <w:noProof/>
              </w:rPr>
            </w:pPr>
            <w:fldSimple w:instr=" DOCPROPERTY  SourceIfWg  \* MERGEFORMAT ">
              <w:r w:rsidR="0093017F">
                <w:rPr>
                  <w:noProof/>
                </w:rPr>
                <w:t>Ericsson</w:t>
              </w:r>
            </w:fldSimple>
            <w:r w:rsidR="00307D02">
              <w:rPr>
                <w:noProof/>
              </w:rPr>
              <w:t>, CATT, ZTE Corporation</w:t>
            </w:r>
          </w:p>
        </w:tc>
      </w:tr>
      <w:tr w:rsidR="0093017F" w14:paraId="6463630B" w14:textId="77777777" w:rsidTr="006D74AB">
        <w:tc>
          <w:tcPr>
            <w:tcW w:w="1843" w:type="dxa"/>
            <w:tcBorders>
              <w:left w:val="single" w:sz="4" w:space="0" w:color="auto"/>
            </w:tcBorders>
          </w:tcPr>
          <w:p w14:paraId="654F360A" w14:textId="77777777" w:rsidR="0093017F" w:rsidRDefault="0093017F" w:rsidP="006D74A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000000" w:rsidP="006D74AB">
            <w:pPr>
              <w:pStyle w:val="CRCoverPage"/>
              <w:spacing w:after="0"/>
              <w:ind w:left="100"/>
              <w:rPr>
                <w:noProof/>
              </w:rPr>
            </w:pPr>
            <w:fldSimple w:instr=" DOCPROPERTY  SourceIfTsg  \* MERGEFORMAT ">
              <w:r w:rsidR="0093017F">
                <w:rPr>
                  <w:noProof/>
                </w:rPr>
                <w:t>R2</w:t>
              </w:r>
            </w:fldSimple>
          </w:p>
        </w:tc>
      </w:tr>
      <w:tr w:rsidR="0093017F" w14:paraId="24638AD6" w14:textId="77777777" w:rsidTr="006D74AB">
        <w:tc>
          <w:tcPr>
            <w:tcW w:w="1843" w:type="dxa"/>
            <w:tcBorders>
              <w:left w:val="single" w:sz="4" w:space="0" w:color="auto"/>
            </w:tcBorders>
          </w:tcPr>
          <w:p w14:paraId="53DB9508" w14:textId="77777777" w:rsidR="0093017F" w:rsidRDefault="0093017F" w:rsidP="006D74A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6D74AB">
            <w:pPr>
              <w:pStyle w:val="CRCoverPage"/>
              <w:spacing w:after="0"/>
              <w:rPr>
                <w:noProof/>
                <w:sz w:val="8"/>
                <w:szCs w:val="8"/>
              </w:rPr>
            </w:pPr>
          </w:p>
        </w:tc>
      </w:tr>
      <w:tr w:rsidR="0093017F" w14:paraId="6BF8D188" w14:textId="77777777" w:rsidTr="006D74AB">
        <w:tc>
          <w:tcPr>
            <w:tcW w:w="1843" w:type="dxa"/>
            <w:tcBorders>
              <w:left w:val="single" w:sz="4" w:space="0" w:color="auto"/>
            </w:tcBorders>
          </w:tcPr>
          <w:p w14:paraId="19D1FF7F" w14:textId="77777777" w:rsidR="0093017F" w:rsidRDefault="0093017F" w:rsidP="006D74A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C2CF34B" w:rsidR="0093017F" w:rsidRDefault="00000000" w:rsidP="006D74AB">
            <w:pPr>
              <w:pStyle w:val="CRCoverPage"/>
              <w:spacing w:after="0"/>
              <w:ind w:left="100"/>
              <w:rPr>
                <w:noProof/>
              </w:rPr>
            </w:pPr>
            <w:fldSimple w:instr=" DOCPROPERTY  RelatedWis  \* MERGEFORMAT ">
              <w:r w:rsidR="0039666A" w:rsidRPr="0039666A">
                <w:rPr>
                  <w:noProof/>
                </w:rPr>
                <w:t>NR_pos_enh2</w:t>
              </w:r>
              <w:r w:rsidR="0039666A">
                <w:rPr>
                  <w:noProof/>
                </w:rPr>
                <w:t>-Core</w:t>
              </w:r>
            </w:fldSimple>
          </w:p>
        </w:tc>
        <w:tc>
          <w:tcPr>
            <w:tcW w:w="567" w:type="dxa"/>
            <w:tcBorders>
              <w:left w:val="nil"/>
            </w:tcBorders>
          </w:tcPr>
          <w:p w14:paraId="3F3D746B" w14:textId="77777777" w:rsidR="0093017F" w:rsidRDefault="0093017F" w:rsidP="006D74AB">
            <w:pPr>
              <w:pStyle w:val="CRCoverPage"/>
              <w:spacing w:after="0"/>
              <w:ind w:right="100"/>
              <w:rPr>
                <w:noProof/>
              </w:rPr>
            </w:pPr>
          </w:p>
        </w:tc>
        <w:tc>
          <w:tcPr>
            <w:tcW w:w="1417" w:type="dxa"/>
            <w:gridSpan w:val="3"/>
            <w:tcBorders>
              <w:left w:val="nil"/>
            </w:tcBorders>
          </w:tcPr>
          <w:p w14:paraId="33A80164" w14:textId="77777777" w:rsidR="0093017F" w:rsidRDefault="0093017F" w:rsidP="006D74A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0E18A459" w:rsidR="0093017F" w:rsidRDefault="00000000" w:rsidP="006D74AB">
            <w:pPr>
              <w:pStyle w:val="CRCoverPage"/>
              <w:spacing w:after="0"/>
              <w:ind w:left="100"/>
              <w:rPr>
                <w:noProof/>
              </w:rPr>
            </w:pPr>
            <w:fldSimple w:instr=" DOCPROPERTY  ResDate  \* MERGEFORMAT ">
              <w:r w:rsidR="0093017F">
                <w:rPr>
                  <w:noProof/>
                </w:rPr>
                <w:t>2024-0</w:t>
              </w:r>
              <w:r w:rsidR="00CF4101">
                <w:rPr>
                  <w:noProof/>
                </w:rPr>
                <w:t>8-</w:t>
              </w:r>
              <w:r w:rsidR="0039666A">
                <w:rPr>
                  <w:noProof/>
                </w:rPr>
                <w:t>2</w:t>
              </w:r>
              <w:r w:rsidR="00CF4101">
                <w:rPr>
                  <w:noProof/>
                </w:rPr>
                <w:t>0</w:t>
              </w:r>
            </w:fldSimple>
          </w:p>
        </w:tc>
      </w:tr>
      <w:tr w:rsidR="0093017F" w14:paraId="5483A89C" w14:textId="77777777" w:rsidTr="006D74AB">
        <w:tc>
          <w:tcPr>
            <w:tcW w:w="1843" w:type="dxa"/>
            <w:tcBorders>
              <w:left w:val="single" w:sz="4" w:space="0" w:color="auto"/>
            </w:tcBorders>
          </w:tcPr>
          <w:p w14:paraId="438B4EC2" w14:textId="77777777" w:rsidR="0093017F" w:rsidRDefault="0093017F" w:rsidP="006D74AB">
            <w:pPr>
              <w:pStyle w:val="CRCoverPage"/>
              <w:spacing w:after="0"/>
              <w:rPr>
                <w:b/>
                <w:i/>
                <w:noProof/>
                <w:sz w:val="8"/>
                <w:szCs w:val="8"/>
              </w:rPr>
            </w:pPr>
          </w:p>
        </w:tc>
        <w:tc>
          <w:tcPr>
            <w:tcW w:w="1986" w:type="dxa"/>
            <w:gridSpan w:val="4"/>
          </w:tcPr>
          <w:p w14:paraId="52594829" w14:textId="77777777" w:rsidR="0093017F" w:rsidRDefault="0093017F" w:rsidP="006D74AB">
            <w:pPr>
              <w:pStyle w:val="CRCoverPage"/>
              <w:spacing w:after="0"/>
              <w:rPr>
                <w:noProof/>
                <w:sz w:val="8"/>
                <w:szCs w:val="8"/>
              </w:rPr>
            </w:pPr>
          </w:p>
        </w:tc>
        <w:tc>
          <w:tcPr>
            <w:tcW w:w="2267" w:type="dxa"/>
            <w:gridSpan w:val="2"/>
          </w:tcPr>
          <w:p w14:paraId="46322503" w14:textId="77777777" w:rsidR="0093017F" w:rsidRDefault="0093017F" w:rsidP="006D74AB">
            <w:pPr>
              <w:pStyle w:val="CRCoverPage"/>
              <w:spacing w:after="0"/>
              <w:rPr>
                <w:noProof/>
                <w:sz w:val="8"/>
                <w:szCs w:val="8"/>
              </w:rPr>
            </w:pPr>
          </w:p>
        </w:tc>
        <w:tc>
          <w:tcPr>
            <w:tcW w:w="1417" w:type="dxa"/>
            <w:gridSpan w:val="3"/>
          </w:tcPr>
          <w:p w14:paraId="0CC2AEF2" w14:textId="77777777" w:rsidR="0093017F" w:rsidRDefault="0093017F" w:rsidP="006D74A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6D74AB">
            <w:pPr>
              <w:pStyle w:val="CRCoverPage"/>
              <w:spacing w:after="0"/>
              <w:rPr>
                <w:noProof/>
                <w:sz w:val="8"/>
                <w:szCs w:val="8"/>
              </w:rPr>
            </w:pPr>
          </w:p>
        </w:tc>
      </w:tr>
      <w:tr w:rsidR="0093017F" w14:paraId="15EF7F8B" w14:textId="77777777" w:rsidTr="006D74AB">
        <w:trPr>
          <w:cantSplit/>
        </w:trPr>
        <w:tc>
          <w:tcPr>
            <w:tcW w:w="1843" w:type="dxa"/>
            <w:tcBorders>
              <w:left w:val="single" w:sz="4" w:space="0" w:color="auto"/>
            </w:tcBorders>
          </w:tcPr>
          <w:p w14:paraId="59E838B2" w14:textId="77777777" w:rsidR="0093017F" w:rsidRDefault="0093017F" w:rsidP="006D74AB">
            <w:pPr>
              <w:pStyle w:val="CRCoverPage"/>
              <w:tabs>
                <w:tab w:val="right" w:pos="1759"/>
              </w:tabs>
              <w:spacing w:after="0"/>
              <w:rPr>
                <w:b/>
                <w:i/>
                <w:noProof/>
              </w:rPr>
            </w:pPr>
            <w:r>
              <w:rPr>
                <w:b/>
                <w:i/>
                <w:noProof/>
              </w:rPr>
              <w:t>Category:</w:t>
            </w:r>
          </w:p>
        </w:tc>
        <w:tc>
          <w:tcPr>
            <w:tcW w:w="851" w:type="dxa"/>
            <w:shd w:val="pct30" w:color="FFFF00" w:fill="auto"/>
          </w:tcPr>
          <w:p w14:paraId="3CD3DE34" w14:textId="687FDD02" w:rsidR="0093017F" w:rsidRDefault="00000000" w:rsidP="006D74AB">
            <w:pPr>
              <w:pStyle w:val="CRCoverPage"/>
              <w:spacing w:after="0"/>
              <w:ind w:left="100" w:right="-609"/>
              <w:rPr>
                <w:b/>
                <w:noProof/>
              </w:rPr>
            </w:pPr>
            <w:fldSimple w:instr=" DOCPROPERTY  Cat  \* MERGEFORMAT ">
              <w:r w:rsidR="0039666A">
                <w:rPr>
                  <w:b/>
                  <w:noProof/>
                </w:rPr>
                <w:t>F</w:t>
              </w:r>
            </w:fldSimple>
          </w:p>
        </w:tc>
        <w:tc>
          <w:tcPr>
            <w:tcW w:w="3402" w:type="dxa"/>
            <w:gridSpan w:val="5"/>
            <w:tcBorders>
              <w:left w:val="nil"/>
            </w:tcBorders>
          </w:tcPr>
          <w:p w14:paraId="27004D0E" w14:textId="77777777" w:rsidR="0093017F" w:rsidRDefault="0093017F" w:rsidP="006D74AB">
            <w:pPr>
              <w:pStyle w:val="CRCoverPage"/>
              <w:spacing w:after="0"/>
              <w:rPr>
                <w:noProof/>
              </w:rPr>
            </w:pPr>
          </w:p>
        </w:tc>
        <w:tc>
          <w:tcPr>
            <w:tcW w:w="1417" w:type="dxa"/>
            <w:gridSpan w:val="3"/>
            <w:tcBorders>
              <w:left w:val="nil"/>
            </w:tcBorders>
          </w:tcPr>
          <w:p w14:paraId="5198D598" w14:textId="77777777" w:rsidR="0093017F" w:rsidRDefault="0093017F" w:rsidP="006D74A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000000" w:rsidP="006D74AB">
            <w:pPr>
              <w:pStyle w:val="CRCoverPage"/>
              <w:spacing w:after="0"/>
              <w:ind w:left="100"/>
              <w:rPr>
                <w:noProof/>
              </w:rPr>
            </w:pPr>
            <w:fldSimple w:instr=" DOCPROPERTY  Release  \* MERGEFORMAT ">
              <w:r w:rsidR="0093017F">
                <w:rPr>
                  <w:noProof/>
                </w:rPr>
                <w:t>Rel-18</w:t>
              </w:r>
            </w:fldSimple>
          </w:p>
        </w:tc>
      </w:tr>
      <w:tr w:rsidR="0093017F" w14:paraId="4E2B3722" w14:textId="77777777" w:rsidTr="006D74AB">
        <w:tc>
          <w:tcPr>
            <w:tcW w:w="1843" w:type="dxa"/>
            <w:tcBorders>
              <w:left w:val="single" w:sz="4" w:space="0" w:color="auto"/>
              <w:bottom w:val="single" w:sz="4" w:space="0" w:color="auto"/>
            </w:tcBorders>
          </w:tcPr>
          <w:p w14:paraId="1FFCA2E2" w14:textId="77777777" w:rsidR="0093017F" w:rsidRDefault="0093017F" w:rsidP="006D74A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6D74A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6D74A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6D74A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6D74AB">
        <w:tc>
          <w:tcPr>
            <w:tcW w:w="1843" w:type="dxa"/>
          </w:tcPr>
          <w:p w14:paraId="6AEEDFA0" w14:textId="77777777" w:rsidR="0093017F" w:rsidRDefault="0093017F" w:rsidP="006D74AB">
            <w:pPr>
              <w:pStyle w:val="CRCoverPage"/>
              <w:spacing w:after="0"/>
              <w:rPr>
                <w:b/>
                <w:i/>
                <w:noProof/>
                <w:sz w:val="8"/>
                <w:szCs w:val="8"/>
              </w:rPr>
            </w:pPr>
          </w:p>
        </w:tc>
        <w:tc>
          <w:tcPr>
            <w:tcW w:w="7797" w:type="dxa"/>
            <w:gridSpan w:val="10"/>
          </w:tcPr>
          <w:p w14:paraId="6905F9E1" w14:textId="77777777" w:rsidR="0093017F" w:rsidRDefault="0093017F" w:rsidP="006D74AB">
            <w:pPr>
              <w:pStyle w:val="CRCoverPage"/>
              <w:spacing w:after="0"/>
              <w:rPr>
                <w:noProof/>
                <w:sz w:val="8"/>
                <w:szCs w:val="8"/>
              </w:rPr>
            </w:pPr>
          </w:p>
        </w:tc>
      </w:tr>
      <w:tr w:rsidR="0093017F" w14:paraId="4E0A8981" w14:textId="77777777" w:rsidTr="006D74AB">
        <w:tc>
          <w:tcPr>
            <w:tcW w:w="2694" w:type="dxa"/>
            <w:gridSpan w:val="2"/>
            <w:tcBorders>
              <w:top w:val="single" w:sz="4" w:space="0" w:color="auto"/>
              <w:left w:val="single" w:sz="4" w:space="0" w:color="auto"/>
            </w:tcBorders>
          </w:tcPr>
          <w:p w14:paraId="0C9750BB" w14:textId="77777777" w:rsidR="0093017F" w:rsidRDefault="0093017F" w:rsidP="006D74A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5D9F43" w14:textId="017214FD" w:rsidR="0039666A" w:rsidRDefault="0039666A" w:rsidP="006D74AB">
            <w:pPr>
              <w:pStyle w:val="CRCoverPage"/>
              <w:spacing w:after="0"/>
              <w:ind w:left="100"/>
              <w:rPr>
                <w:noProof/>
              </w:rPr>
            </w:pPr>
            <w:r>
              <w:rPr>
                <w:noProof/>
              </w:rPr>
              <w:t>To align between NRPPa and RRC protocol. NRPPa allows the number of cells in validity area to be up to 32 whereas RRC allows only up to 16. Hence a non critical extention is done so that the full 32 cells can be included in the validity area</w:t>
            </w:r>
            <w:r w:rsidR="00A47F16">
              <w:rPr>
                <w:noProof/>
              </w:rPr>
              <w:t>.</w:t>
            </w:r>
          </w:p>
          <w:p w14:paraId="2400CECE" w14:textId="5B9C6F29" w:rsidR="0039666A" w:rsidRDefault="0039666A" w:rsidP="006D74AB">
            <w:pPr>
              <w:pStyle w:val="CRCoverPage"/>
              <w:spacing w:after="0"/>
              <w:ind w:left="100"/>
              <w:rPr>
                <w:noProof/>
              </w:rPr>
            </w:pPr>
          </w:p>
        </w:tc>
      </w:tr>
      <w:tr w:rsidR="0093017F" w14:paraId="6CDE8EFC" w14:textId="77777777" w:rsidTr="006D74AB">
        <w:tc>
          <w:tcPr>
            <w:tcW w:w="2694" w:type="dxa"/>
            <w:gridSpan w:val="2"/>
            <w:tcBorders>
              <w:left w:val="single" w:sz="4" w:space="0" w:color="auto"/>
            </w:tcBorders>
          </w:tcPr>
          <w:p w14:paraId="0549FD72"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6D74AB">
            <w:pPr>
              <w:pStyle w:val="CRCoverPage"/>
              <w:spacing w:after="0"/>
              <w:rPr>
                <w:noProof/>
                <w:sz w:val="8"/>
                <w:szCs w:val="8"/>
              </w:rPr>
            </w:pPr>
          </w:p>
        </w:tc>
      </w:tr>
      <w:tr w:rsidR="0093017F" w14:paraId="318614A7" w14:textId="77777777" w:rsidTr="006D74AB">
        <w:tc>
          <w:tcPr>
            <w:tcW w:w="2694" w:type="dxa"/>
            <w:gridSpan w:val="2"/>
            <w:tcBorders>
              <w:left w:val="single" w:sz="4" w:space="0" w:color="auto"/>
            </w:tcBorders>
          </w:tcPr>
          <w:p w14:paraId="3120587B" w14:textId="77777777" w:rsidR="0093017F" w:rsidRDefault="0093017F" w:rsidP="006D74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237502" w14:textId="109BD6E6" w:rsidR="0093017F" w:rsidRDefault="001A51E0" w:rsidP="006D74AB">
            <w:pPr>
              <w:pStyle w:val="CRCoverPage"/>
              <w:spacing w:after="0"/>
              <w:ind w:left="100"/>
            </w:pPr>
            <w:r>
              <w:t xml:space="preserve">A new constant </w:t>
            </w:r>
            <w:r w:rsidRPr="00184938">
              <w:t>maxNrOfCellsInVA</w:t>
            </w:r>
            <w:r>
              <w:t>-Ext-r18 has been added and the related IE using the new constant value has been defined.</w:t>
            </w:r>
          </w:p>
          <w:p w14:paraId="66C4931E" w14:textId="77777777" w:rsidR="001A51E0" w:rsidRDefault="001A51E0" w:rsidP="006D74AB">
            <w:pPr>
              <w:pStyle w:val="CRCoverPage"/>
              <w:spacing w:after="0"/>
              <w:ind w:left="100"/>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SimSun" w:hAnsi="SimSun"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36F11693" w14:textId="4D15834B" w:rsidR="002274F6" w:rsidRDefault="007E3C18" w:rsidP="002274F6">
            <w:pPr>
              <w:pStyle w:val="CRCoverPage"/>
              <w:spacing w:after="0"/>
              <w:ind w:left="100"/>
              <w:rPr>
                <w:noProof/>
              </w:rPr>
            </w:pPr>
            <w:r w:rsidRPr="007E3C18">
              <w:rPr>
                <w:noProof/>
              </w:rPr>
              <w:t xml:space="preserve">Low Power High Accuracy Positioning </w:t>
            </w:r>
            <w:r w:rsidR="00372E8B">
              <w:rPr>
                <w:noProof/>
              </w:rPr>
              <w:t>(LPHAP)</w:t>
            </w:r>
            <w:r w:rsidR="00372E8B" w:rsidRPr="007E3C18">
              <w:rPr>
                <w:noProof/>
              </w:rPr>
              <w:t xml:space="preserve"> </w:t>
            </w:r>
            <w:r w:rsidR="00372E8B">
              <w:rPr>
                <w:noProof/>
              </w:rPr>
              <w:t xml:space="preserve">Validity area config </w:t>
            </w:r>
          </w:p>
          <w:p w14:paraId="28C74B55" w14:textId="77777777" w:rsidR="00A47F16" w:rsidRDefault="00A47F16" w:rsidP="002274F6">
            <w:pPr>
              <w:pStyle w:val="CRCoverPage"/>
              <w:spacing w:after="0"/>
              <w:ind w:left="100"/>
              <w:rPr>
                <w:noProof/>
              </w:rPr>
            </w:pPr>
          </w:p>
          <w:p w14:paraId="273D4E4F" w14:textId="77777777" w:rsidR="00372E8B" w:rsidRDefault="00372E8B" w:rsidP="00372E8B">
            <w:pPr>
              <w:pStyle w:val="CRCoverPage"/>
              <w:spacing w:after="0"/>
              <w:ind w:left="100"/>
              <w:rPr>
                <w:noProof/>
                <w:u w:val="single"/>
              </w:rPr>
            </w:pPr>
            <w:r>
              <w:rPr>
                <w:noProof/>
                <w:u w:val="single"/>
              </w:rPr>
              <w:t>Inter-operability: LPHAP Validity Area config</w:t>
            </w:r>
          </w:p>
          <w:p w14:paraId="75F1FF7E" w14:textId="77777777" w:rsidR="00372E8B" w:rsidRPr="00A47F16" w:rsidRDefault="00372E8B" w:rsidP="00372E8B">
            <w:pPr>
              <w:pStyle w:val="CRCoverPage"/>
              <w:spacing w:after="0"/>
              <w:ind w:left="100"/>
              <w:rPr>
                <w:noProof/>
              </w:rPr>
            </w:pPr>
            <w:r w:rsidRPr="00A47F16">
              <w:rPr>
                <w:noProof/>
              </w:rPr>
              <w:t>If UE supports the feature and NW does not</w:t>
            </w:r>
          </w:p>
          <w:p w14:paraId="5FE379F6" w14:textId="77777777" w:rsidR="00372E8B" w:rsidRPr="00A47F16" w:rsidRDefault="00372E8B" w:rsidP="00372E8B">
            <w:pPr>
              <w:pStyle w:val="CRCoverPage"/>
              <w:numPr>
                <w:ilvl w:val="0"/>
                <w:numId w:val="57"/>
              </w:numPr>
              <w:spacing w:after="0"/>
              <w:rPr>
                <w:noProof/>
              </w:rPr>
            </w:pPr>
            <w:r w:rsidRPr="00A47F16">
              <w:rPr>
                <w:noProof/>
              </w:rPr>
              <w:t>NW may not be able to configure max number of cells in validity area</w:t>
            </w:r>
          </w:p>
          <w:p w14:paraId="34CAAF81" w14:textId="77777777" w:rsidR="00372E8B" w:rsidRPr="00A47F16" w:rsidRDefault="00372E8B" w:rsidP="00372E8B">
            <w:pPr>
              <w:pStyle w:val="CRCoverPage"/>
              <w:spacing w:after="0"/>
              <w:rPr>
                <w:noProof/>
              </w:rPr>
            </w:pPr>
            <w:r w:rsidRPr="00A47F16">
              <w:rPr>
                <w:noProof/>
              </w:rPr>
              <w:t>If NW supports the CR and UE does not</w:t>
            </w:r>
          </w:p>
          <w:p w14:paraId="5EBBB93C" w14:textId="77777777" w:rsidR="00372E8B" w:rsidRPr="00A47F16" w:rsidRDefault="00372E8B" w:rsidP="00372E8B">
            <w:pPr>
              <w:pStyle w:val="CRCoverPage"/>
              <w:numPr>
                <w:ilvl w:val="0"/>
                <w:numId w:val="57"/>
              </w:numPr>
              <w:spacing w:after="0"/>
              <w:rPr>
                <w:noProof/>
              </w:rPr>
            </w:pPr>
            <w:r w:rsidRPr="00A47F16">
              <w:rPr>
                <w:noProof/>
              </w:rPr>
              <w:t>UE will not receive the maximum number of cells in validity area</w:t>
            </w:r>
          </w:p>
          <w:p w14:paraId="62BE16AD" w14:textId="77777777" w:rsidR="00372E8B" w:rsidRDefault="00372E8B" w:rsidP="00372E8B">
            <w:pPr>
              <w:pStyle w:val="CRCoverPage"/>
              <w:spacing w:after="0"/>
              <w:ind w:left="100"/>
              <w:rPr>
                <w:lang w:eastAsia="zh-CN"/>
              </w:rPr>
            </w:pPr>
          </w:p>
          <w:p w14:paraId="4196A212" w14:textId="77777777" w:rsidR="00372E8B" w:rsidRDefault="00372E8B" w:rsidP="002274F6">
            <w:pPr>
              <w:pStyle w:val="CRCoverPage"/>
              <w:spacing w:after="0"/>
              <w:ind w:left="100"/>
              <w:rPr>
                <w:noProof/>
              </w:rPr>
            </w:pPr>
          </w:p>
          <w:p w14:paraId="40EF25B3" w14:textId="44731554" w:rsidR="002274F6" w:rsidRDefault="00307573" w:rsidP="007E3C18">
            <w:pPr>
              <w:pStyle w:val="CRCoverPage"/>
              <w:spacing w:after="0"/>
              <w:ind w:left="100"/>
              <w:rPr>
                <w:noProof/>
              </w:rPr>
            </w:pPr>
            <w:r w:rsidRPr="00307573">
              <w:rPr>
                <w:lang w:eastAsia="zh-CN"/>
              </w:rPr>
              <w:t>Both the NW and UE, if supporting low power high accuracy positioning feature with validity area (</w:t>
            </w:r>
            <w:r w:rsidRPr="00307573">
              <w:rPr>
                <w:lang w:eastAsia="zh-CN"/>
              </w:rPr>
              <w:t>i.e.,</w:t>
            </w:r>
            <w:r w:rsidRPr="00307573">
              <w:rPr>
                <w:lang w:eastAsia="zh-CN"/>
              </w:rPr>
              <w:t xml:space="preserve"> if UE supports capabilities posSRS-PreconfigureRRC-InactiveInitialUL-BWP-r18, posSRS-PreconfigureRRC-InactiveOutsideInitialUL-BWP-r18, posSRS-ValidityAreaRRC-InactiveInitialUL-BWP-r18, and posSRS-ValidityAreaRRC-InactiveOutsideInitialUL-BWP-r18 and if NW supports the configuration of validity area), must support this CR.</w:t>
            </w:r>
          </w:p>
        </w:tc>
      </w:tr>
      <w:tr w:rsidR="0093017F" w14:paraId="0570B826" w14:textId="77777777" w:rsidTr="006D74AB">
        <w:tc>
          <w:tcPr>
            <w:tcW w:w="2694" w:type="dxa"/>
            <w:gridSpan w:val="2"/>
            <w:tcBorders>
              <w:left w:val="single" w:sz="4" w:space="0" w:color="auto"/>
            </w:tcBorders>
          </w:tcPr>
          <w:p w14:paraId="7FD30F39"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6D74AB">
            <w:pPr>
              <w:pStyle w:val="CRCoverPage"/>
              <w:spacing w:after="0"/>
              <w:rPr>
                <w:noProof/>
                <w:sz w:val="8"/>
                <w:szCs w:val="8"/>
              </w:rPr>
            </w:pPr>
          </w:p>
        </w:tc>
      </w:tr>
      <w:tr w:rsidR="0093017F" w14:paraId="4A26A055" w14:textId="77777777" w:rsidTr="006D74AB">
        <w:tc>
          <w:tcPr>
            <w:tcW w:w="2694" w:type="dxa"/>
            <w:gridSpan w:val="2"/>
            <w:tcBorders>
              <w:left w:val="single" w:sz="4" w:space="0" w:color="auto"/>
              <w:bottom w:val="single" w:sz="4" w:space="0" w:color="auto"/>
            </w:tcBorders>
          </w:tcPr>
          <w:p w14:paraId="5055484B" w14:textId="77777777" w:rsidR="0093017F" w:rsidRDefault="0093017F" w:rsidP="006D74AB">
            <w:pPr>
              <w:pStyle w:val="CRCoverPage"/>
              <w:tabs>
                <w:tab w:val="right" w:pos="2184"/>
              </w:tabs>
              <w:spacing w:after="0"/>
              <w:rPr>
                <w:b/>
                <w:i/>
                <w:noProof/>
              </w:rPr>
            </w:pPr>
            <w:r>
              <w:rPr>
                <w:b/>
                <w:i/>
                <w:noProof/>
              </w:rPr>
              <w:t xml:space="preserve">Consequences if not </w:t>
            </w:r>
            <w:r>
              <w:rPr>
                <w:b/>
                <w:i/>
                <w:noProof/>
              </w:rPr>
              <w:lastRenderedPageBreak/>
              <w:t>approved:</w:t>
            </w:r>
          </w:p>
        </w:tc>
        <w:tc>
          <w:tcPr>
            <w:tcW w:w="6946" w:type="dxa"/>
            <w:gridSpan w:val="9"/>
            <w:tcBorders>
              <w:bottom w:val="single" w:sz="4" w:space="0" w:color="auto"/>
              <w:right w:val="single" w:sz="4" w:space="0" w:color="auto"/>
            </w:tcBorders>
            <w:shd w:val="pct30" w:color="FFFF00" w:fill="auto"/>
          </w:tcPr>
          <w:p w14:paraId="72C351D0" w14:textId="7537DA11" w:rsidR="0093017F" w:rsidRDefault="00372E8B" w:rsidP="006D74AB">
            <w:pPr>
              <w:pStyle w:val="CRCoverPage"/>
              <w:spacing w:after="0"/>
              <w:ind w:left="100"/>
              <w:rPr>
                <w:noProof/>
              </w:rPr>
            </w:pPr>
            <w:r>
              <w:rPr>
                <w:noProof/>
              </w:rPr>
              <w:lastRenderedPageBreak/>
              <w:t>For LPHAP there will only be 16 cells available</w:t>
            </w:r>
            <w:r w:rsidR="00C05AFD">
              <w:rPr>
                <w:noProof/>
              </w:rPr>
              <w:t xml:space="preserve"> for configuration towrads UE </w:t>
            </w:r>
            <w:r w:rsidR="00C05AFD">
              <w:rPr>
                <w:noProof/>
              </w:rPr>
              <w:lastRenderedPageBreak/>
              <w:t>whereas upto 32 cells are received by gNB from LMF.</w:t>
            </w:r>
          </w:p>
        </w:tc>
      </w:tr>
      <w:tr w:rsidR="0093017F" w14:paraId="56EEFBE8" w14:textId="77777777" w:rsidTr="006D74AB">
        <w:tc>
          <w:tcPr>
            <w:tcW w:w="2694" w:type="dxa"/>
            <w:gridSpan w:val="2"/>
          </w:tcPr>
          <w:p w14:paraId="46E1BBD0" w14:textId="77777777" w:rsidR="0093017F" w:rsidRDefault="0093017F" w:rsidP="006D74AB">
            <w:pPr>
              <w:pStyle w:val="CRCoverPage"/>
              <w:spacing w:after="0"/>
              <w:rPr>
                <w:b/>
                <w:i/>
                <w:noProof/>
                <w:sz w:val="8"/>
                <w:szCs w:val="8"/>
              </w:rPr>
            </w:pPr>
          </w:p>
        </w:tc>
        <w:tc>
          <w:tcPr>
            <w:tcW w:w="6946" w:type="dxa"/>
            <w:gridSpan w:val="9"/>
          </w:tcPr>
          <w:p w14:paraId="5CEEF9B8" w14:textId="77777777" w:rsidR="0093017F" w:rsidRDefault="0093017F" w:rsidP="006D74AB">
            <w:pPr>
              <w:pStyle w:val="CRCoverPage"/>
              <w:spacing w:after="0"/>
              <w:rPr>
                <w:noProof/>
                <w:sz w:val="8"/>
                <w:szCs w:val="8"/>
              </w:rPr>
            </w:pPr>
          </w:p>
        </w:tc>
      </w:tr>
      <w:tr w:rsidR="0093017F" w14:paraId="62BB02FC" w14:textId="77777777" w:rsidTr="006D74AB">
        <w:tc>
          <w:tcPr>
            <w:tcW w:w="2694" w:type="dxa"/>
            <w:gridSpan w:val="2"/>
            <w:tcBorders>
              <w:top w:val="single" w:sz="4" w:space="0" w:color="auto"/>
              <w:left w:val="single" w:sz="4" w:space="0" w:color="auto"/>
            </w:tcBorders>
          </w:tcPr>
          <w:p w14:paraId="2942DAFC" w14:textId="77777777" w:rsidR="0093017F" w:rsidRDefault="0093017F" w:rsidP="006D74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39D7DD68" w:rsidR="0093017F" w:rsidRDefault="001A51E0" w:rsidP="006D74AB">
            <w:pPr>
              <w:pStyle w:val="CRCoverPage"/>
              <w:spacing w:after="0"/>
              <w:ind w:left="100"/>
              <w:rPr>
                <w:noProof/>
              </w:rPr>
            </w:pPr>
            <w:r>
              <w:rPr>
                <w:noProof/>
              </w:rPr>
              <w:t>6.2.2</w:t>
            </w:r>
            <w:r w:rsidR="009B0988">
              <w:rPr>
                <w:noProof/>
              </w:rPr>
              <w:t>, 6.4</w:t>
            </w:r>
          </w:p>
        </w:tc>
      </w:tr>
      <w:tr w:rsidR="0093017F" w14:paraId="3ACEF865" w14:textId="77777777" w:rsidTr="006D74AB">
        <w:tc>
          <w:tcPr>
            <w:tcW w:w="2694" w:type="dxa"/>
            <w:gridSpan w:val="2"/>
            <w:tcBorders>
              <w:left w:val="single" w:sz="4" w:space="0" w:color="auto"/>
            </w:tcBorders>
          </w:tcPr>
          <w:p w14:paraId="3B6E6AB8"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6D74AB">
            <w:pPr>
              <w:pStyle w:val="CRCoverPage"/>
              <w:spacing w:after="0"/>
              <w:rPr>
                <w:noProof/>
                <w:sz w:val="8"/>
                <w:szCs w:val="8"/>
              </w:rPr>
            </w:pPr>
          </w:p>
        </w:tc>
      </w:tr>
      <w:tr w:rsidR="0093017F" w14:paraId="5435D9AD" w14:textId="77777777" w:rsidTr="006D74AB">
        <w:tc>
          <w:tcPr>
            <w:tcW w:w="2694" w:type="dxa"/>
            <w:gridSpan w:val="2"/>
            <w:tcBorders>
              <w:left w:val="single" w:sz="4" w:space="0" w:color="auto"/>
            </w:tcBorders>
          </w:tcPr>
          <w:p w14:paraId="311C1CD9" w14:textId="77777777" w:rsidR="0093017F" w:rsidRDefault="0093017F" w:rsidP="006D74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6D74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6D74A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6D74A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6D74AB">
            <w:pPr>
              <w:pStyle w:val="CRCoverPage"/>
              <w:spacing w:after="0"/>
              <w:ind w:left="99"/>
              <w:rPr>
                <w:noProof/>
              </w:rPr>
            </w:pPr>
          </w:p>
        </w:tc>
      </w:tr>
      <w:tr w:rsidR="0093017F" w14:paraId="543F9255" w14:textId="77777777" w:rsidTr="006D74AB">
        <w:tc>
          <w:tcPr>
            <w:tcW w:w="2694" w:type="dxa"/>
            <w:gridSpan w:val="2"/>
            <w:tcBorders>
              <w:left w:val="single" w:sz="4" w:space="0" w:color="auto"/>
            </w:tcBorders>
          </w:tcPr>
          <w:p w14:paraId="30EC9A7D" w14:textId="77777777" w:rsidR="0093017F" w:rsidRDefault="0093017F" w:rsidP="006D74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345193C5" w:rsidR="0093017F" w:rsidRDefault="00307D02" w:rsidP="006D74A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6D74A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6D74AB">
            <w:pPr>
              <w:pStyle w:val="CRCoverPage"/>
              <w:spacing w:after="0"/>
              <w:ind w:left="99"/>
              <w:rPr>
                <w:noProof/>
              </w:rPr>
            </w:pPr>
            <w:r>
              <w:rPr>
                <w:noProof/>
              </w:rPr>
              <w:t xml:space="preserve">TS/TR ... CR ... </w:t>
            </w:r>
          </w:p>
        </w:tc>
      </w:tr>
      <w:tr w:rsidR="0093017F" w14:paraId="550670C9" w14:textId="77777777" w:rsidTr="006D74AB">
        <w:tc>
          <w:tcPr>
            <w:tcW w:w="2694" w:type="dxa"/>
            <w:gridSpan w:val="2"/>
            <w:tcBorders>
              <w:left w:val="single" w:sz="4" w:space="0" w:color="auto"/>
            </w:tcBorders>
          </w:tcPr>
          <w:p w14:paraId="25DDA12B" w14:textId="77777777" w:rsidR="0093017F" w:rsidRDefault="0093017F" w:rsidP="006D74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031A66EE" w:rsidR="0093017F" w:rsidRDefault="00307D02" w:rsidP="006D74A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6D74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6D74AB">
            <w:pPr>
              <w:pStyle w:val="CRCoverPage"/>
              <w:spacing w:after="0"/>
              <w:ind w:left="99"/>
              <w:rPr>
                <w:noProof/>
              </w:rPr>
            </w:pPr>
            <w:r>
              <w:rPr>
                <w:noProof/>
              </w:rPr>
              <w:t xml:space="preserve">TS/TR ... CR ... </w:t>
            </w:r>
          </w:p>
        </w:tc>
      </w:tr>
      <w:tr w:rsidR="0093017F" w14:paraId="43688804" w14:textId="77777777" w:rsidTr="006D74AB">
        <w:tc>
          <w:tcPr>
            <w:tcW w:w="2694" w:type="dxa"/>
            <w:gridSpan w:val="2"/>
            <w:tcBorders>
              <w:left w:val="single" w:sz="4" w:space="0" w:color="auto"/>
            </w:tcBorders>
          </w:tcPr>
          <w:p w14:paraId="7321BB23" w14:textId="77777777" w:rsidR="0093017F" w:rsidRDefault="0093017F" w:rsidP="006D74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26EB590E" w:rsidR="0093017F" w:rsidRDefault="00307D02" w:rsidP="006D74A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6D74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6D74AB">
            <w:pPr>
              <w:pStyle w:val="CRCoverPage"/>
              <w:spacing w:after="0"/>
              <w:ind w:left="99"/>
              <w:rPr>
                <w:noProof/>
              </w:rPr>
            </w:pPr>
            <w:r>
              <w:rPr>
                <w:noProof/>
              </w:rPr>
              <w:t xml:space="preserve">TS/TR ... CR ... </w:t>
            </w:r>
          </w:p>
        </w:tc>
      </w:tr>
      <w:tr w:rsidR="0093017F" w14:paraId="149F0441" w14:textId="77777777" w:rsidTr="006D74AB">
        <w:tc>
          <w:tcPr>
            <w:tcW w:w="2694" w:type="dxa"/>
            <w:gridSpan w:val="2"/>
            <w:tcBorders>
              <w:left w:val="single" w:sz="4" w:space="0" w:color="auto"/>
            </w:tcBorders>
          </w:tcPr>
          <w:p w14:paraId="1C36D441" w14:textId="77777777" w:rsidR="0093017F" w:rsidRDefault="0093017F" w:rsidP="006D74A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6D74AB">
            <w:pPr>
              <w:pStyle w:val="CRCoverPage"/>
              <w:spacing w:after="0"/>
              <w:rPr>
                <w:noProof/>
              </w:rPr>
            </w:pPr>
          </w:p>
        </w:tc>
      </w:tr>
      <w:tr w:rsidR="0093017F" w14:paraId="3DBE33B1" w14:textId="77777777" w:rsidTr="006D74AB">
        <w:tc>
          <w:tcPr>
            <w:tcW w:w="2694" w:type="dxa"/>
            <w:gridSpan w:val="2"/>
            <w:tcBorders>
              <w:left w:val="single" w:sz="4" w:space="0" w:color="auto"/>
              <w:bottom w:val="single" w:sz="4" w:space="0" w:color="auto"/>
            </w:tcBorders>
          </w:tcPr>
          <w:p w14:paraId="3372F247" w14:textId="77777777" w:rsidR="0093017F" w:rsidRDefault="0093017F" w:rsidP="006D74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3875CA21" w:rsidR="0093017F" w:rsidRDefault="009B0988" w:rsidP="006D74AB">
            <w:pPr>
              <w:pStyle w:val="CRCoverPage"/>
              <w:spacing w:after="0"/>
              <w:ind w:left="100"/>
              <w:rPr>
                <w:noProof/>
              </w:rPr>
            </w:pPr>
            <w:r>
              <w:rPr>
                <w:noProof/>
              </w:rPr>
              <w:t xml:space="preserve">The CR merges CR provided in </w:t>
            </w:r>
            <w:r w:rsidRPr="009B0988">
              <w:rPr>
                <w:noProof/>
              </w:rPr>
              <w:t>R2-2406793</w:t>
            </w:r>
          </w:p>
        </w:tc>
      </w:tr>
      <w:tr w:rsidR="0093017F" w:rsidRPr="008863B9" w14:paraId="31E6EED5" w14:textId="77777777" w:rsidTr="006D74AB">
        <w:tc>
          <w:tcPr>
            <w:tcW w:w="2694" w:type="dxa"/>
            <w:gridSpan w:val="2"/>
            <w:tcBorders>
              <w:top w:val="single" w:sz="4" w:space="0" w:color="auto"/>
              <w:bottom w:val="single" w:sz="4" w:space="0" w:color="auto"/>
            </w:tcBorders>
          </w:tcPr>
          <w:p w14:paraId="44D1D0BC" w14:textId="77777777" w:rsidR="0093017F" w:rsidRPr="008863B9" w:rsidRDefault="0093017F" w:rsidP="006D74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6D74AB">
            <w:pPr>
              <w:pStyle w:val="CRCoverPage"/>
              <w:spacing w:after="0"/>
              <w:ind w:left="100"/>
              <w:rPr>
                <w:noProof/>
                <w:sz w:val="8"/>
                <w:szCs w:val="8"/>
              </w:rPr>
            </w:pPr>
          </w:p>
        </w:tc>
      </w:tr>
      <w:tr w:rsidR="0093017F" w14:paraId="68753C4E" w14:textId="77777777" w:rsidTr="006D74A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6D74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6D74A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Heading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Heading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Heading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Heading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FB252F"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pt;height:244pt;mso-width-percent:0;mso-height-percent:0;mso-width-percent:0;mso-height-percent:0" o:ole="">
            <v:imagedata r:id="rId15" o:title=""/>
          </v:shape>
          <o:OLEObject Type="Embed" ProgID="Word.Document.12" ShapeID="_x0000_i1025" DrawAspect="Content" ObjectID="_1786458335"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FB252F" w:rsidP="00394471">
      <w:pPr>
        <w:pStyle w:val="TH"/>
        <w:rPr>
          <w:noProof/>
        </w:rPr>
      </w:pPr>
      <w:r w:rsidRPr="002D3917">
        <w:rPr>
          <w:noProof/>
        </w:rPr>
        <w:object w:dxaOrig="10500" w:dyaOrig="5475" w14:anchorId="1653B7D4">
          <v:shape id="_x0000_i1026" type="#_x0000_t75" alt="" style="width:525.5pt;height:274pt;mso-width-percent:0;mso-height-percent:0;mso-width-percent:0;mso-height-percent:0" o:ole="">
            <v:imagedata r:id="rId17" o:title=""/>
          </v:shape>
          <o:OLEObject Type="Embed" ProgID="Word.Document.12" ShapeID="_x0000_i1026" DrawAspect="Content" ObjectID="_1786458336"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FB252F" w:rsidP="000830BB">
      <w:pPr>
        <w:pStyle w:val="TH"/>
        <w:rPr>
          <w:noProof/>
        </w:rPr>
      </w:pPr>
      <w:r w:rsidRPr="002D3917">
        <w:rPr>
          <w:noProof/>
        </w:rPr>
        <w:object w:dxaOrig="8270" w:dyaOrig="1040" w14:anchorId="12E41DC4">
          <v:shape id="_x0000_i1027" type="#_x0000_t75" alt="" style="width:413.5pt;height:51.5pt;mso-width-percent:0;mso-height-percent:0;mso-width-percent:0;mso-height-percent:0" o:ole="">
            <v:imagedata r:id="rId19" o:title=""/>
          </v:shape>
          <o:OLEObject Type="Embed" ProgID="Visio.Drawing.15" ShapeID="_x0000_i1027" DrawAspect="Content" ObjectID="_1786458337"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Heading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Heading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Heading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Heading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Heading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7B6AB1" w:rsidP="00394471">
      <w:pPr>
        <w:pStyle w:val="TH"/>
        <w:rPr>
          <w:rFonts w:eastAsia="MS Mincho"/>
        </w:rPr>
      </w:pPr>
      <w:r w:rsidRPr="002D3917">
        <w:rPr>
          <w:rFonts w:ascii="Times New Roman" w:hAnsi="Times New Roman"/>
          <w:noProof/>
        </w:rPr>
        <w:object w:dxaOrig="3165" w:dyaOrig="2460" w14:anchorId="4BD198EE">
          <v:shape id="_x0000_i1028" type="#_x0000_t75" alt="" style="width:158.5pt;height:123pt;mso-width-percent:0;mso-height-percent:0;mso-width-percent:0;mso-height-percent:0" o:ole="">
            <v:imagedata r:id="rId21" o:title=""/>
          </v:shape>
          <o:OLEObject Type="Embed" ProgID="Mscgen.Chart" ShapeID="_x0000_i1028" DrawAspect="Content" ObjectID="_1786458338"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Heading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Heading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89"/>
      <w:bookmarkEnd w:id="90"/>
    </w:p>
    <w:p w14:paraId="6578FEA6" w14:textId="77777777" w:rsidR="00394471" w:rsidRPr="002D3917" w:rsidRDefault="00394471" w:rsidP="00394471">
      <w:pPr>
        <w:pStyle w:val="Heading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Heading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3" w:name="_Toc139044975"/>
      <w:bookmarkStart w:id="144" w:name="_Toc171467109"/>
      <w:r w:rsidRPr="002D3917">
        <w:t>5.2.2.4.</w:t>
      </w:r>
      <w:r w:rsidRPr="002D3917">
        <w:rPr>
          <w:rFonts w:eastAsia="SimSun"/>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Heading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Heading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Heading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7B6AB1" w:rsidP="00394471">
      <w:pPr>
        <w:pStyle w:val="TH"/>
      </w:pPr>
      <w:r w:rsidRPr="002D3917">
        <w:rPr>
          <w:noProof/>
        </w:rPr>
        <w:object w:dxaOrig="2340" w:dyaOrig="1590" w14:anchorId="7476C8BA">
          <v:shape id="_x0000_i1029" type="#_x0000_t75" alt="" style="width:117.5pt;height:79.5pt;mso-width-percent:0;mso-height-percent:0;mso-width-percent:0;mso-height-percent:0" o:ole="">
            <v:imagedata r:id="rId23" o:title=""/>
          </v:shape>
          <o:OLEObject Type="Embed" ProgID="Mscgen.Chart" ShapeID="_x0000_i1029" DrawAspect="Content" ObjectID="_1786458339"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Heading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7B6AB1" w:rsidP="00394471">
      <w:pPr>
        <w:pStyle w:val="TH"/>
      </w:pPr>
      <w:r w:rsidRPr="002D3917">
        <w:rPr>
          <w:noProof/>
        </w:rPr>
        <w:object w:dxaOrig="3585" w:dyaOrig="2625" w14:anchorId="0BFF6BD4">
          <v:shape id="_x0000_i1030" type="#_x0000_t75" alt="" style="width:180pt;height:132pt;mso-width-percent:0;mso-height-percent:0;mso-width-percent:0;mso-height-percent:0" o:ole="">
            <v:imagedata r:id="rId25" o:title=""/>
          </v:shape>
          <o:OLEObject Type="Embed" ProgID="Mscgen.Chart" ShapeID="_x0000_i1030" DrawAspect="Content" ObjectID="_1786458340"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7B6AB1" w:rsidP="00394471">
      <w:pPr>
        <w:pStyle w:val="TH"/>
      </w:pPr>
      <w:r w:rsidRPr="002D3917">
        <w:rPr>
          <w:noProof/>
        </w:rPr>
        <w:object w:dxaOrig="3465" w:dyaOrig="2130" w14:anchorId="60D858FD">
          <v:shape id="_x0000_i1031" type="#_x0000_t75" alt="" style="width:172.5pt;height:106.5pt;mso-width-percent:0;mso-height-percent:0;mso-width-percent:0;mso-height-percent:0" o:ole="">
            <v:imagedata r:id="rId27" o:title=""/>
          </v:shape>
          <o:OLEObject Type="Embed" ProgID="Mscgen.Chart" ShapeID="_x0000_i1031" DrawAspect="Content" ObjectID="_1786458341"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Heading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Heading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7B6AB1" w:rsidP="00394471">
      <w:pPr>
        <w:pStyle w:val="TH"/>
      </w:pPr>
      <w:r w:rsidRPr="002D3917">
        <w:rPr>
          <w:noProof/>
        </w:rPr>
        <w:object w:dxaOrig="3870" w:dyaOrig="2130" w14:anchorId="66DACBDB">
          <v:shape id="_x0000_i1032" type="#_x0000_t75" alt="" style="width:193.5pt;height:106.5pt;mso-width-percent:0;mso-height-percent:0;mso-width-percent:0;mso-height-percent:0" o:ole="">
            <v:imagedata r:id="rId29" o:title=""/>
          </v:shape>
          <o:OLEObject Type="Embed" ProgID="Mscgen.Chart" ShapeID="_x0000_i1032" DrawAspect="Content" ObjectID="_1786458342"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7B6AB1" w:rsidP="00394471">
      <w:pPr>
        <w:pStyle w:val="TH"/>
      </w:pPr>
      <w:r w:rsidRPr="002D3917">
        <w:rPr>
          <w:noProof/>
        </w:rPr>
        <w:object w:dxaOrig="3870" w:dyaOrig="2130" w14:anchorId="72CB8A9D">
          <v:shape id="_x0000_i1033" type="#_x0000_t75" alt="" style="width:193.5pt;height:106.5pt;mso-width-percent:0;mso-height-percent:0;mso-width-percent:0;mso-height-percent:0" o:ole="">
            <v:imagedata r:id="rId31" o:title=""/>
          </v:shape>
          <o:OLEObject Type="Embed" ProgID="Mscgen.Chart" ShapeID="_x0000_i1033" DrawAspect="Content" ObjectID="_1786458343"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Heading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7B6AB1" w:rsidP="00394471">
      <w:pPr>
        <w:pStyle w:val="TH"/>
      </w:pPr>
      <w:r w:rsidRPr="002D3917">
        <w:rPr>
          <w:noProof/>
        </w:rPr>
        <w:object w:dxaOrig="4485" w:dyaOrig="2130" w14:anchorId="0591A51F">
          <v:shape id="_x0000_i1034" type="#_x0000_t75" alt="" style="width:224.5pt;height:106.5pt;mso-width-percent:0;mso-height-percent:0;mso-width-percent:0;mso-height-percent:0" o:ole="">
            <v:imagedata r:id="rId33" o:title=""/>
          </v:shape>
          <o:OLEObject Type="Embed" ProgID="Mscgen.Chart" ShapeID="_x0000_i1034" DrawAspect="Content" ObjectID="_1786458344"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7B6AB1" w:rsidP="00394471">
      <w:pPr>
        <w:pStyle w:val="TH"/>
      </w:pPr>
      <w:r w:rsidRPr="002D3917">
        <w:rPr>
          <w:noProof/>
        </w:rPr>
        <w:object w:dxaOrig="4605" w:dyaOrig="2190" w14:anchorId="3F7841F2">
          <v:shape id="_x0000_i1035" type="#_x0000_t75" alt="" style="width:230.5pt;height:109.5pt;mso-width-percent:0;mso-height-percent:0;mso-width-percent:0;mso-height-percent:0" o:ole="">
            <v:imagedata r:id="rId35" o:title=""/>
          </v:shape>
          <o:OLEObject Type="Embed" ProgID="Mscgen.Chart" ShapeID="_x0000_i1035" DrawAspect="Content" ObjectID="_1786458345"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Heading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Heading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Heading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1" w:name="_Toc60776781"/>
      <w:bookmarkStart w:id="252" w:name="_Toc171467166"/>
      <w:r w:rsidRPr="002D3917">
        <w:rPr>
          <w:rFonts w:eastAsia="SimSun"/>
          <w:lang w:eastAsia="zh-CN"/>
        </w:rPr>
        <w:t>5.3.5.8</w:t>
      </w:r>
      <w:r w:rsidRPr="002D3917">
        <w:rPr>
          <w:rFonts w:eastAsia="SimSun"/>
          <w:lang w:eastAsia="zh-CN"/>
        </w:rPr>
        <w:tab/>
        <w:t>Reconfiguration failure</w:t>
      </w:r>
      <w:bookmarkEnd w:id="251"/>
      <w:bookmarkEnd w:id="252"/>
    </w:p>
    <w:p w14:paraId="58EDE10D" w14:textId="77777777" w:rsidR="00394471" w:rsidRPr="002D3917" w:rsidRDefault="00394471" w:rsidP="00394471">
      <w:pPr>
        <w:pStyle w:val="Heading5"/>
        <w:rPr>
          <w:rFonts w:eastAsia="SimSun"/>
          <w:lang w:eastAsia="zh-CN"/>
        </w:rPr>
      </w:pPr>
      <w:bookmarkStart w:id="253" w:name="_Toc60776782"/>
      <w:bookmarkStart w:id="254" w:name="_Toc171467167"/>
      <w:r w:rsidRPr="002D3917">
        <w:rPr>
          <w:rFonts w:eastAsia="SimSun"/>
          <w:lang w:eastAsia="zh-CN"/>
        </w:rPr>
        <w:t>5.3.5.8.1</w:t>
      </w:r>
      <w:r w:rsidRPr="002D3917">
        <w:rPr>
          <w:rFonts w:eastAsia="SimSun"/>
          <w:lang w:eastAsia="zh-CN"/>
        </w:rPr>
        <w:tab/>
        <w:t>Void</w:t>
      </w:r>
      <w:bookmarkEnd w:id="253"/>
      <w:bookmarkEnd w:id="254"/>
    </w:p>
    <w:p w14:paraId="38DF98BC" w14:textId="77777777" w:rsidR="00394471" w:rsidRPr="002D3917" w:rsidRDefault="00394471" w:rsidP="00394471">
      <w:pPr>
        <w:pStyle w:val="Heading5"/>
        <w:rPr>
          <w:rFonts w:eastAsia="SimSun"/>
          <w:lang w:eastAsia="zh-CN"/>
        </w:rPr>
      </w:pPr>
      <w:bookmarkStart w:id="255" w:name="_Toc60776783"/>
      <w:bookmarkStart w:id="256"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8" w:name="_Toc60776784"/>
      <w:bookmarkStart w:id="259" w:name="_Toc171467169"/>
      <w:r w:rsidRPr="002D3917">
        <w:rPr>
          <w:rFonts w:eastAsia="SimSun"/>
          <w:lang w:eastAsia="zh-CN"/>
        </w:rPr>
        <w:t>5.3.5.8.3</w:t>
      </w:r>
      <w:r w:rsidRPr="002D3917">
        <w:rPr>
          <w:rFonts w:eastAsia="SimSun"/>
          <w:lang w:eastAsia="zh-CN"/>
        </w:rPr>
        <w:tab/>
        <w:t>T304 expiry (Reconfiguration with sync Failure)</w:t>
      </w:r>
      <w:bookmarkEnd w:id="258"/>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59"/>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0" w:name="_Toc60776785"/>
      <w:bookmarkStart w:id="261"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Heading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Heading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Heading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4" w:name="_Toc171467189"/>
      <w:r w:rsidRPr="002D3917">
        <w:rPr>
          <w:rFonts w:eastAsia="SimSun"/>
          <w:lang w:eastAsia="zh-CN"/>
        </w:rPr>
        <w:t>5.3.5.13a</w:t>
      </w:r>
      <w:r w:rsidRPr="002D3917">
        <w:rPr>
          <w:rFonts w:eastAsia="SimSun"/>
          <w:lang w:eastAsia="zh-CN"/>
        </w:rPr>
        <w:tab/>
        <w:t>SCG activation</w:t>
      </w:r>
      <w:bookmarkEnd w:id="294"/>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5" w:name="_Toc171467190"/>
      <w:r w:rsidRPr="002D3917">
        <w:rPr>
          <w:rFonts w:eastAsia="SimSun"/>
          <w:lang w:eastAsia="zh-CN"/>
        </w:rPr>
        <w:t>5.3.5.13b</w:t>
      </w:r>
      <w:r w:rsidRPr="002D3917">
        <w:rPr>
          <w:rFonts w:eastAsia="SimSun"/>
          <w:lang w:eastAsia="zh-CN"/>
        </w:rPr>
        <w:tab/>
        <w:t>SCG deactivation</w:t>
      </w:r>
      <w:bookmarkEnd w:id="295"/>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8"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Heading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Heading5"/>
        <w:rPr>
          <w:rFonts w:eastAsia="SimSun"/>
          <w:lang w:eastAsia="zh-CN"/>
        </w:rPr>
      </w:pPr>
      <w:bookmarkStart w:id="310" w:name="_Toc171467203"/>
      <w:r w:rsidRPr="002D3917">
        <w:rPr>
          <w:rFonts w:eastAsia="SimSun"/>
        </w:rPr>
        <w:t>5.3.5.17.</w:t>
      </w:r>
      <w:r w:rsidR="00C05E30" w:rsidRPr="002D3917">
        <w:rPr>
          <w:rFonts w:eastAsia="SimSun"/>
        </w:rPr>
        <w:t>1</w:t>
      </w:r>
      <w:r w:rsidRPr="002D3917">
        <w:rPr>
          <w:rFonts w:eastAsia="SimSun"/>
        </w:rPr>
        <w:tab/>
        <w:t>Introduction</w:t>
      </w:r>
      <w:bookmarkEnd w:id="310"/>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1"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1"/>
    </w:p>
    <w:p w14:paraId="48D667EC" w14:textId="29168DB3" w:rsidR="009B343D" w:rsidRPr="002D3917" w:rsidRDefault="009B343D" w:rsidP="009B343D">
      <w:pPr>
        <w:pStyle w:val="Heading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4"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4"/>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5"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5"/>
    </w:p>
    <w:p w14:paraId="6C0AA1EE" w14:textId="24588A7E" w:rsidR="009B343D" w:rsidRPr="002D3917" w:rsidRDefault="009B343D" w:rsidP="009B343D">
      <w:pPr>
        <w:pStyle w:val="Heading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8"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8"/>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Heading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1"/>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2"/>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Heading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Heading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Heading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2" w:name="_Toc171467225"/>
      <w:r w:rsidRPr="002D3917">
        <w:rPr>
          <w:rFonts w:eastAsia="SimSun"/>
          <w:lang w:eastAsia="zh-CN"/>
        </w:rPr>
        <w:t>5.3.6</w:t>
      </w:r>
      <w:r w:rsidRPr="002D3917">
        <w:rPr>
          <w:rFonts w:eastAsia="SimSun"/>
          <w:lang w:eastAsia="zh-CN"/>
        </w:rPr>
        <w:tab/>
        <w:t>Counter check</w:t>
      </w:r>
      <w:bookmarkEnd w:id="301"/>
      <w:bookmarkEnd w:id="332"/>
    </w:p>
    <w:p w14:paraId="31763E57" w14:textId="77777777" w:rsidR="00394471" w:rsidRPr="002D3917" w:rsidRDefault="00394471" w:rsidP="00394471">
      <w:pPr>
        <w:pStyle w:val="Heading4"/>
        <w:rPr>
          <w:rFonts w:eastAsia="SimSun"/>
          <w:lang w:eastAsia="zh-CN"/>
        </w:rPr>
      </w:pPr>
      <w:bookmarkStart w:id="333" w:name="_Toc60776801"/>
      <w:bookmarkStart w:id="334" w:name="_Toc171467226"/>
      <w:r w:rsidRPr="002D3917">
        <w:t>5.3.</w:t>
      </w:r>
      <w:r w:rsidRPr="002D3917">
        <w:rPr>
          <w:rFonts w:eastAsia="SimSun"/>
          <w:lang w:eastAsia="zh-CN"/>
        </w:rPr>
        <w:t>6</w:t>
      </w:r>
      <w:r w:rsidRPr="002D3917">
        <w:t>.1</w:t>
      </w:r>
      <w:r w:rsidRPr="002D3917">
        <w:tab/>
        <w:t>General</w:t>
      </w:r>
      <w:bookmarkEnd w:id="333"/>
      <w:bookmarkEnd w:id="334"/>
    </w:p>
    <w:p w14:paraId="20425525" w14:textId="77777777" w:rsidR="00394471" w:rsidRPr="002D3917" w:rsidRDefault="007B6AB1" w:rsidP="00394471">
      <w:pPr>
        <w:pStyle w:val="TH"/>
        <w:rPr>
          <w:noProof/>
        </w:rPr>
      </w:pPr>
      <w:r w:rsidRPr="002D3917">
        <w:rPr>
          <w:noProof/>
        </w:rPr>
        <w:object w:dxaOrig="3735" w:dyaOrig="2025" w14:anchorId="0386B6C9">
          <v:shape id="_x0000_i1036" type="#_x0000_t75" alt="" style="width:186.5pt;height:101.5pt;mso-width-percent:0;mso-height-percent:0;mso-width-percent:0;mso-height-percent:0" o:ole="">
            <v:imagedata r:id="rId37" o:title=""/>
          </v:shape>
          <o:OLEObject Type="Embed" ProgID="Mscgen.Chart" ShapeID="_x0000_i1036" DrawAspect="Content" ObjectID="_1786458346"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5" w:name="_Toc60776802"/>
      <w:bookmarkStart w:id="336" w:name="_Toc171467227"/>
      <w:r w:rsidRPr="002D3917">
        <w:t>5.3.</w:t>
      </w:r>
      <w:r w:rsidRPr="002D3917">
        <w:rPr>
          <w:rFonts w:eastAsia="SimSun"/>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7" w:name="_Toc60776803"/>
      <w:bookmarkStart w:id="338"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Heading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007B6AB1" w:rsidRPr="002D3917">
        <w:rPr>
          <w:noProof/>
        </w:rPr>
        <w:object w:dxaOrig="4470" w:dyaOrig="2430" w14:anchorId="621EF6A3">
          <v:shape id="_x0000_i1037" type="#_x0000_t75" alt="" style="width:223.5pt;height:122.5pt;mso-width-percent:0;mso-height-percent:0;mso-width-percent:0;mso-height-percent:0" o:ole="">
            <v:imagedata r:id="rId39" o:title=""/>
          </v:shape>
          <o:OLEObject Type="Embed" ProgID="Mscgen.Chart" ShapeID="_x0000_i1037" DrawAspect="Content" ObjectID="_1786458347"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7B6AB1" w:rsidP="00394471">
      <w:pPr>
        <w:pStyle w:val="TH"/>
      </w:pPr>
      <w:r w:rsidRPr="002D3917">
        <w:rPr>
          <w:noProof/>
        </w:rPr>
        <w:object w:dxaOrig="4320" w:dyaOrig="2430" w14:anchorId="58E8BF34">
          <v:shape id="_x0000_i1038" type="#_x0000_t75" alt="" style="width:3in;height:122.5pt;mso-width-percent:0;mso-height-percent:0;mso-width-percent:0;mso-height-percent:0" o:ole="">
            <v:imagedata r:id="rId41" o:title=""/>
          </v:shape>
          <o:OLEObject Type="Embed" ProgID="Mscgen.Chart" ShapeID="_x0000_i1038" DrawAspect="Content" ObjectID="_1786458348"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7" w:name="_Toc171467233"/>
      <w:bookmarkStart w:id="348" w:name="_Toc60776808"/>
      <w:r w:rsidRPr="002D3917">
        <w:rPr>
          <w:rFonts w:eastAsia="SimSun"/>
          <w:lang w:eastAsia="en-US"/>
        </w:rPr>
        <w:t>5.3.7.3a</w:t>
      </w:r>
      <w:r w:rsidRPr="002D3917">
        <w:rPr>
          <w:rFonts w:eastAsia="SimSun"/>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Heading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7B6AB1" w:rsidP="00394471">
      <w:pPr>
        <w:pStyle w:val="TH"/>
      </w:pPr>
      <w:r w:rsidRPr="002D3917">
        <w:rPr>
          <w:noProof/>
        </w:rPr>
        <w:object w:dxaOrig="2880" w:dyaOrig="1605" w14:anchorId="73FC0E9F">
          <v:shape id="_x0000_i1039" type="#_x0000_t75" alt="" style="width:2in;height:79.5pt;mso-width-percent:0;mso-height-percent:0;mso-width-percent:0;mso-height-percent:0" o:ole="">
            <v:imagedata r:id="rId43" o:title=""/>
          </v:shape>
          <o:OLEObject Type="Embed" ProgID="Mscgen.Chart" ShapeID="_x0000_i1039" DrawAspect="Content" ObjectID="_1786458349"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2" w:name="_Toc171467243"/>
      <w:r w:rsidRPr="002D3917">
        <w:t>5.3.8.4</w:t>
      </w:r>
      <w:r w:rsidRPr="002D3917">
        <w:tab/>
        <w:t>T320 expiry</w:t>
      </w:r>
      <w:bookmarkEnd w:id="371"/>
      <w:bookmarkEnd w:id="37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3" w:name="_Toc60776818"/>
      <w:bookmarkStart w:id="374" w:name="_Toc171467244"/>
      <w:r w:rsidRPr="002D3917">
        <w:t>5.3.8.5</w:t>
      </w:r>
      <w:r w:rsidRPr="002D3917">
        <w:tab/>
        <w:t xml:space="preserve">UE actions upon the expiry of </w:t>
      </w:r>
      <w:r w:rsidRPr="002D3917">
        <w:rPr>
          <w:i/>
        </w:rPr>
        <w:t>DataInactivityTimer</w:t>
      </w:r>
      <w:bookmarkEnd w:id="373"/>
      <w:bookmarkEnd w:id="37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5" w:name="_Toc171467245"/>
      <w:bookmarkStart w:id="376" w:name="_Toc60776819"/>
      <w:r w:rsidRPr="002D3917">
        <w:t>5.3.8.6</w:t>
      </w:r>
      <w:r w:rsidR="00100C97" w:rsidRPr="002D3917">
        <w:tab/>
      </w:r>
      <w:r w:rsidR="00881009" w:rsidRPr="002D3917">
        <w:t>T346g</w:t>
      </w:r>
      <w:r w:rsidR="00100C97" w:rsidRPr="002D3917">
        <w:t xml:space="preserve"> expiry</w:t>
      </w:r>
      <w:bookmarkEnd w:id="375"/>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7" w:name="_Toc171467246"/>
      <w:r w:rsidRPr="002D3917">
        <w:rPr>
          <w:rFonts w:eastAsia="MS Mincho"/>
        </w:rPr>
        <w:t>5.3.9</w:t>
      </w:r>
      <w:r w:rsidRPr="002D3917">
        <w:rPr>
          <w:rFonts w:eastAsia="MS Mincho"/>
        </w:rPr>
        <w:tab/>
        <w:t>RRC connection release requested by upper layers</w:t>
      </w:r>
      <w:bookmarkEnd w:id="376"/>
      <w:bookmarkEnd w:id="377"/>
    </w:p>
    <w:p w14:paraId="6725B37D" w14:textId="77777777" w:rsidR="00394471" w:rsidRPr="002D3917" w:rsidRDefault="00394471" w:rsidP="00394471">
      <w:pPr>
        <w:pStyle w:val="Heading4"/>
      </w:pPr>
      <w:bookmarkStart w:id="378" w:name="_Toc60776820"/>
      <w:bookmarkStart w:id="379" w:name="_Toc171467247"/>
      <w:r w:rsidRPr="002D3917">
        <w:t>5.3.9.1</w:t>
      </w:r>
      <w:r w:rsidRPr="002D3917">
        <w:tab/>
        <w:t>General</w:t>
      </w:r>
      <w:bookmarkEnd w:id="378"/>
      <w:bookmarkEnd w:id="37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0" w:name="_Toc60776821"/>
      <w:bookmarkStart w:id="381" w:name="_Toc171467248"/>
      <w:r w:rsidRPr="002D3917">
        <w:t>5.3.9.2</w:t>
      </w:r>
      <w:r w:rsidRPr="002D3917">
        <w:tab/>
        <w:t>Initiation</w:t>
      </w:r>
      <w:bookmarkEnd w:id="380"/>
      <w:bookmarkEnd w:id="38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2" w:name="_Toc60776822"/>
      <w:bookmarkStart w:id="383" w:name="_Toc171467249"/>
      <w:r w:rsidRPr="002D3917">
        <w:t>5.3.10</w:t>
      </w:r>
      <w:r w:rsidRPr="002D3917">
        <w:tab/>
        <w:t>Radio link failure related actions</w:t>
      </w:r>
      <w:bookmarkEnd w:id="382"/>
      <w:bookmarkEnd w:id="383"/>
    </w:p>
    <w:p w14:paraId="5EEF95FC" w14:textId="77777777" w:rsidR="00394471" w:rsidRPr="002D3917" w:rsidRDefault="00394471" w:rsidP="00394471">
      <w:pPr>
        <w:pStyle w:val="Heading4"/>
        <w:rPr>
          <w:rFonts w:eastAsia="MS Mincho"/>
        </w:rPr>
      </w:pPr>
      <w:bookmarkStart w:id="384" w:name="_Toc60776823"/>
      <w:bookmarkStart w:id="385" w:name="_Toc171467250"/>
      <w:r w:rsidRPr="002D3917">
        <w:rPr>
          <w:rFonts w:eastAsia="MS Mincho"/>
        </w:rPr>
        <w:t>5.3.10.1</w:t>
      </w:r>
      <w:r w:rsidRPr="002D3917">
        <w:rPr>
          <w:rFonts w:eastAsia="MS Mincho"/>
        </w:rPr>
        <w:tab/>
        <w:t>Detection of physical layer problems in RRC_CONNECTED</w:t>
      </w:r>
      <w:bookmarkEnd w:id="384"/>
      <w:bookmarkEnd w:id="38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6" w:name="_Toc60776824"/>
      <w:bookmarkStart w:id="387" w:name="_Toc171467251"/>
      <w:r w:rsidRPr="002D3917">
        <w:lastRenderedPageBreak/>
        <w:t>5.3.10.2</w:t>
      </w:r>
      <w:r w:rsidRPr="002D3917">
        <w:tab/>
        <w:t>Recovery of physical layer problems</w:t>
      </w:r>
      <w:bookmarkEnd w:id="386"/>
      <w:bookmarkEnd w:id="38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8" w:name="_Toc60776825"/>
      <w:bookmarkStart w:id="389" w:name="_Toc171467252"/>
      <w:r w:rsidRPr="002D3917">
        <w:t>5.3.10.3</w:t>
      </w:r>
      <w:r w:rsidRPr="002D3917">
        <w:tab/>
        <w:t>Detection of radio link failure</w:t>
      </w:r>
      <w:bookmarkEnd w:id="388"/>
      <w:bookmarkEnd w:id="38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0" w:name="_Toc60776826"/>
      <w:bookmarkStart w:id="391" w:name="_Toc171467253"/>
      <w:r w:rsidRPr="002D3917">
        <w:lastRenderedPageBreak/>
        <w:t>5.3.10.4</w:t>
      </w:r>
      <w:r w:rsidRPr="002D3917">
        <w:tab/>
        <w:t>RLF cause determination</w:t>
      </w:r>
      <w:bookmarkEnd w:id="390"/>
      <w:bookmarkEnd w:id="39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2" w:name="_Toc60776827"/>
      <w:bookmarkStart w:id="393"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2"/>
      <w:bookmarkEnd w:id="393"/>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4" w:name="_Toc60776828"/>
      <w:bookmarkStart w:id="395" w:name="_Toc171467255"/>
      <w:r w:rsidRPr="002D3917">
        <w:rPr>
          <w:rFonts w:eastAsia="MS Mincho"/>
        </w:rPr>
        <w:t>5.3.11</w:t>
      </w:r>
      <w:r w:rsidRPr="002D3917">
        <w:rPr>
          <w:rFonts w:eastAsia="MS Mincho"/>
        </w:rPr>
        <w:tab/>
        <w:t>UE actions upon going to RRC_IDLE</w:t>
      </w:r>
      <w:bookmarkEnd w:id="394"/>
      <w:bookmarkEnd w:id="39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7" w:name="_Toc171467256"/>
      <w:r w:rsidRPr="002D3917">
        <w:rPr>
          <w:rFonts w:eastAsia="MS Mincho"/>
        </w:rPr>
        <w:lastRenderedPageBreak/>
        <w:t>5.3.12</w:t>
      </w:r>
      <w:r w:rsidRPr="002D3917">
        <w:rPr>
          <w:rFonts w:eastAsia="MS Mincho"/>
        </w:rPr>
        <w:tab/>
        <w:t>UE actions upon PUCCH/SRS release request</w:t>
      </w:r>
      <w:bookmarkEnd w:id="396"/>
      <w:bookmarkEnd w:id="39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8" w:name="OLE_LINK138"/>
      <w:bookmarkStart w:id="399" w:name="OLE_LINK139"/>
      <w:r w:rsidRPr="002D3917">
        <w:rPr>
          <w:i/>
          <w:iCs/>
        </w:rPr>
        <w:t>ue-TxTEG-RequestUL-TDOA-Config</w:t>
      </w:r>
      <w:bookmarkEnd w:id="398"/>
      <w:bookmarkEnd w:id="39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0" w:name="_Toc60776830"/>
      <w:bookmarkStart w:id="401" w:name="_Toc171467257"/>
      <w:r w:rsidRPr="002D3917">
        <w:t>5.3.13</w:t>
      </w:r>
      <w:r w:rsidRPr="002D3917">
        <w:tab/>
        <w:t>RRC connection resume</w:t>
      </w:r>
      <w:bookmarkEnd w:id="400"/>
      <w:bookmarkEnd w:id="401"/>
    </w:p>
    <w:p w14:paraId="33B29F60" w14:textId="77777777" w:rsidR="00394471" w:rsidRPr="002D3917" w:rsidRDefault="00394471" w:rsidP="00394471">
      <w:pPr>
        <w:pStyle w:val="Heading4"/>
      </w:pPr>
      <w:bookmarkStart w:id="402" w:name="_Toc60776831"/>
      <w:bookmarkStart w:id="403" w:name="_Toc171467258"/>
      <w:r w:rsidRPr="002D3917">
        <w:t>5.3.13.1</w:t>
      </w:r>
      <w:r w:rsidRPr="002D3917">
        <w:tab/>
        <w:t>General</w:t>
      </w:r>
      <w:bookmarkEnd w:id="402"/>
      <w:bookmarkEnd w:id="403"/>
    </w:p>
    <w:p w14:paraId="6698EABB" w14:textId="77777777" w:rsidR="00394471" w:rsidRPr="002D3917" w:rsidRDefault="007B6AB1" w:rsidP="00394471">
      <w:pPr>
        <w:pStyle w:val="TH"/>
      </w:pPr>
      <w:r w:rsidRPr="002D3917">
        <w:rPr>
          <w:noProof/>
        </w:rPr>
        <w:object w:dxaOrig="5175" w:dyaOrig="2325" w14:anchorId="27C9D6B6">
          <v:shape id="_x0000_i1040" type="#_x0000_t75" alt="" style="width:260.5pt;height:116pt;mso-width-percent:0;mso-height-percent:0;mso-width-percent:0;mso-height-percent:0" o:ole="">
            <v:imagedata r:id="rId45" o:title="" croptop="-1873f" cropbottom="8001f" cropright="2479f"/>
          </v:shape>
          <o:OLEObject Type="Embed" ProgID="Mscgen.Chart" ShapeID="_x0000_i1040" DrawAspect="Content" ObjectID="_1786458350"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7B6AB1" w:rsidP="008E528F">
      <w:pPr>
        <w:pStyle w:val="TH"/>
      </w:pPr>
      <w:r w:rsidRPr="002D3917">
        <w:rPr>
          <w:noProof/>
        </w:rPr>
        <w:object w:dxaOrig="5460" w:dyaOrig="2565" w14:anchorId="20EF81E8">
          <v:shape id="_x0000_i1041" type="#_x0000_t75" alt="" style="width:273pt;height:128.5pt;mso-width-percent:0;mso-height-percent:0;mso-width-percent:0;mso-height-percent:0" o:ole="">
            <v:imagedata r:id="rId47" o:title=""/>
          </v:shape>
          <o:OLEObject Type="Embed" ProgID="Mscgen.Chart" ShapeID="_x0000_i1041" DrawAspect="Content" ObjectID="_1786458351"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7B6AB1" w:rsidP="00394471">
      <w:pPr>
        <w:pStyle w:val="TH"/>
      </w:pPr>
      <w:r w:rsidRPr="002D3917">
        <w:rPr>
          <w:noProof/>
        </w:rPr>
        <w:object w:dxaOrig="5460" w:dyaOrig="2055" w14:anchorId="2F78CB59">
          <v:shape id="_x0000_i1042" type="#_x0000_t75" alt="" style="width:273pt;height:102.5pt;mso-width-percent:0;mso-height-percent:0;mso-width-percent:0;mso-height-percent:0" o:ole="">
            <v:imagedata r:id="rId49" o:title=""/>
          </v:shape>
          <o:OLEObject Type="Embed" ProgID="Mscgen.Chart" ShapeID="_x0000_i1042" DrawAspect="Content" ObjectID="_1786458352"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7B6AB1" w:rsidP="00394471">
      <w:pPr>
        <w:pStyle w:val="TH"/>
      </w:pPr>
      <w:r w:rsidRPr="002D3917">
        <w:rPr>
          <w:noProof/>
        </w:rPr>
        <w:object w:dxaOrig="5460" w:dyaOrig="2055" w14:anchorId="43388647">
          <v:shape id="_x0000_i1043" type="#_x0000_t75" alt="" style="width:273pt;height:102.5pt;mso-width-percent:0;mso-height-percent:0;mso-width-percent:0;mso-height-percent:0" o:ole="">
            <v:imagedata r:id="rId51" o:title=""/>
          </v:shape>
          <o:OLEObject Type="Embed" ProgID="Mscgen.Chart" ShapeID="_x0000_i1043" DrawAspect="Content" ObjectID="_1786458353"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7B6AB1" w:rsidP="00394471">
      <w:pPr>
        <w:pStyle w:val="TH"/>
      </w:pPr>
      <w:r w:rsidRPr="002D3917">
        <w:rPr>
          <w:noProof/>
        </w:rPr>
        <w:object w:dxaOrig="5460" w:dyaOrig="2055" w14:anchorId="1C032283">
          <v:shape id="_x0000_i1044" type="#_x0000_t75" alt="" style="width:273pt;height:102.5pt;mso-width-percent:0;mso-height-percent:0;mso-width-percent:0;mso-height-percent:0" o:ole="">
            <v:imagedata r:id="rId53" o:title=""/>
          </v:shape>
          <o:OLEObject Type="Embed" ProgID="Mscgen.Chart" ShapeID="_x0000_i1044" DrawAspect="Content" ObjectID="_1786458354"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404" w:name="_Toc60776832"/>
      <w:bookmarkStart w:id="405" w:name="_Toc171467259"/>
      <w:r w:rsidRPr="002D3917">
        <w:t>5.3.13.1a</w:t>
      </w:r>
      <w:r w:rsidRPr="002D3917">
        <w:tab/>
        <w:t xml:space="preserve">Conditions for resuming RRC Connection for </w:t>
      </w:r>
      <w:r w:rsidR="00910AE7" w:rsidRPr="002D3917">
        <w:t xml:space="preserve">NR </w:t>
      </w:r>
      <w:r w:rsidRPr="002D3917">
        <w:t>sidelink communication</w:t>
      </w:r>
      <w:bookmarkEnd w:id="404"/>
      <w:r w:rsidR="00CD4D14" w:rsidRPr="002D3917">
        <w:t>/discovery</w:t>
      </w:r>
      <w:r w:rsidR="00910AE7" w:rsidRPr="002D3917">
        <w:t>/V2X sidelink communication</w:t>
      </w:r>
      <w:bookmarkEnd w:id="405"/>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6" w:name="_Toc171467260"/>
      <w:bookmarkStart w:id="407" w:name="_Hlk85563926"/>
      <w:bookmarkStart w:id="408" w:name="_Toc60776833"/>
      <w:r w:rsidRPr="002D3917">
        <w:t>5.3.13.1b</w:t>
      </w:r>
      <w:r w:rsidRPr="002D3917">
        <w:tab/>
        <w:t>Conditions for initiating SDT</w:t>
      </w:r>
      <w:bookmarkEnd w:id="406"/>
    </w:p>
    <w:bookmarkEnd w:id="407"/>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09" w:name="_Toc171467261"/>
      <w:r w:rsidRPr="002D3917">
        <w:t>5.3.13.1c</w:t>
      </w:r>
      <w:r w:rsidRPr="002D3917">
        <w:tab/>
      </w:r>
      <w:r w:rsidR="006A275C" w:rsidRPr="002D3917">
        <w:t>Void</w:t>
      </w:r>
      <w:bookmarkEnd w:id="409"/>
    </w:p>
    <w:p w14:paraId="6812463B" w14:textId="6CAAA27B" w:rsidR="00D47E79" w:rsidRPr="002D3917" w:rsidRDefault="00D47E79" w:rsidP="00D47E79">
      <w:pPr>
        <w:pStyle w:val="Heading4"/>
        <w:rPr>
          <w:lang w:eastAsia="en-US"/>
        </w:rPr>
      </w:pPr>
      <w:bookmarkStart w:id="410" w:name="_Toc171467262"/>
      <w:r w:rsidRPr="002D3917">
        <w:t>5.3.13.1d</w:t>
      </w:r>
      <w:r w:rsidRPr="002D3917">
        <w:tab/>
      </w:r>
      <w:r w:rsidR="0010239E" w:rsidRPr="002D3917">
        <w:t xml:space="preserve">Conditions for resuming </w:t>
      </w:r>
      <w:r w:rsidRPr="002D3917">
        <w:t>RRC connection for multicast reception</w:t>
      </w:r>
      <w:bookmarkEnd w:id="410"/>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1" w:name="_Toc171467263"/>
      <w:r w:rsidRPr="002D3917">
        <w:t>5.3.13.2</w:t>
      </w:r>
      <w:r w:rsidRPr="002D3917">
        <w:tab/>
        <w:t>Initiation</w:t>
      </w:r>
      <w:bookmarkEnd w:id="408"/>
      <w:bookmarkEnd w:id="411"/>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2"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2"/>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3" w:name="OLE_LINK9"/>
      <w:bookmarkStart w:id="414" w:name="OLE_LINK10"/>
      <w:r w:rsidRPr="002D3917">
        <w:rPr>
          <w:i/>
        </w:rPr>
        <w:t>obtainCommonLocation</w:t>
      </w:r>
      <w:bookmarkEnd w:id="413"/>
      <w:bookmarkEnd w:id="414"/>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5" w:name="_Hlk85564571"/>
      <w:r w:rsidRPr="002D3917">
        <w:tab/>
        <w:t xml:space="preserve">if the resume procedure is initiated </w:t>
      </w:r>
      <w:bookmarkEnd w:id="415"/>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6" w:name="_Toc60776834"/>
      <w:bookmarkStart w:id="417"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6"/>
      <w:bookmarkEnd w:id="417"/>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8" w:name="_Hlk95515094"/>
      <w:bookmarkStart w:id="419"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8"/>
      <w:bookmarkEnd w:id="419"/>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0" w:name="_Toc60776835"/>
      <w:bookmarkStart w:id="421" w:name="_Toc171467265"/>
      <w:r w:rsidRPr="002D3917">
        <w:t>5.3.13.4</w:t>
      </w:r>
      <w:r w:rsidRPr="002D3917">
        <w:tab/>
        <w:t xml:space="preserve">Reception of the </w:t>
      </w:r>
      <w:r w:rsidRPr="002D3917">
        <w:rPr>
          <w:i/>
        </w:rPr>
        <w:t>RRCResume</w:t>
      </w:r>
      <w:r w:rsidRPr="002D3917">
        <w:t xml:space="preserve"> by the UE</w:t>
      </w:r>
      <w:bookmarkEnd w:id="420"/>
      <w:bookmarkEnd w:id="421"/>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2"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2"/>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3"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4" w:name="_Toc171467266"/>
      <w:r w:rsidRPr="002D3917">
        <w:lastRenderedPageBreak/>
        <w:t>5.3.13.5</w:t>
      </w:r>
      <w:r w:rsidRPr="002D3917">
        <w:tab/>
      </w:r>
      <w:r w:rsidR="0070235D" w:rsidRPr="002D3917">
        <w:t>Handling of failure to resume RRC Connection</w:t>
      </w:r>
      <w:bookmarkEnd w:id="423"/>
      <w:bookmarkEnd w:id="424"/>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5"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5"/>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6" w:name="_Toc60776837"/>
      <w:bookmarkStart w:id="427"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6"/>
      <w:r w:rsidR="00892680" w:rsidRPr="002D3917">
        <w:t xml:space="preserve"> or SRS transmission in RRC_INACTIVE is configured</w:t>
      </w:r>
      <w:bookmarkEnd w:id="427"/>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8"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29" w:name="_Toc171467268"/>
      <w:r w:rsidRPr="002D3917">
        <w:t>5.3.13.7</w:t>
      </w:r>
      <w:r w:rsidRPr="002D3917">
        <w:tab/>
        <w:t xml:space="preserve">Reception of the </w:t>
      </w:r>
      <w:r w:rsidRPr="002D3917">
        <w:rPr>
          <w:i/>
        </w:rPr>
        <w:t xml:space="preserve">RRCSetup </w:t>
      </w:r>
      <w:r w:rsidRPr="002D3917">
        <w:t>by the UE</w:t>
      </w:r>
      <w:bookmarkEnd w:id="428"/>
      <w:bookmarkEnd w:id="429"/>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0" w:name="_Toc60776839"/>
      <w:bookmarkStart w:id="431" w:name="_Toc171467269"/>
      <w:r w:rsidRPr="002D3917">
        <w:t>5.3.13.8</w:t>
      </w:r>
      <w:r w:rsidRPr="002D3917">
        <w:tab/>
        <w:t>RNA update</w:t>
      </w:r>
      <w:bookmarkEnd w:id="430"/>
      <w:bookmarkEnd w:id="431"/>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2" w:name="_Toc60776840"/>
      <w:bookmarkStart w:id="433" w:name="_Toc171467270"/>
      <w:r w:rsidRPr="002D3917">
        <w:t>5.3.13.9</w:t>
      </w:r>
      <w:r w:rsidRPr="002D3917">
        <w:tab/>
        <w:t xml:space="preserve">Reception of the </w:t>
      </w:r>
      <w:r w:rsidRPr="002D3917">
        <w:rPr>
          <w:i/>
        </w:rPr>
        <w:t>RRCRelease</w:t>
      </w:r>
      <w:r w:rsidRPr="002D3917">
        <w:t xml:space="preserve"> by the UE</w:t>
      </w:r>
      <w:bookmarkEnd w:id="432"/>
      <w:bookmarkEnd w:id="433"/>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4" w:name="_Toc60776841"/>
      <w:bookmarkStart w:id="435" w:name="_Toc171467271"/>
      <w:r w:rsidRPr="002D3917">
        <w:t>5.3.13.10</w:t>
      </w:r>
      <w:r w:rsidRPr="002D3917">
        <w:tab/>
        <w:t xml:space="preserve">Reception of the </w:t>
      </w:r>
      <w:r w:rsidRPr="002D3917">
        <w:rPr>
          <w:i/>
        </w:rPr>
        <w:t>RRCReject</w:t>
      </w:r>
      <w:r w:rsidRPr="002D3917">
        <w:t xml:space="preserve"> by the UE</w:t>
      </w:r>
      <w:bookmarkEnd w:id="434"/>
      <w:bookmarkEnd w:id="435"/>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6" w:name="_Toc60776842"/>
      <w:bookmarkStart w:id="437"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6"/>
      <w:bookmarkEnd w:id="437"/>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38" w:name="_Toc60776843"/>
      <w:bookmarkStart w:id="439" w:name="_Toc171467273"/>
      <w:r w:rsidRPr="002D3917">
        <w:rPr>
          <w:rFonts w:eastAsia="Malgun Gothic"/>
        </w:rPr>
        <w:t>5.3.13.12</w:t>
      </w:r>
      <w:r w:rsidRPr="002D3917">
        <w:rPr>
          <w:rFonts w:eastAsia="Malgun Gothic"/>
        </w:rPr>
        <w:tab/>
        <w:t>Inter RAT cell reselection</w:t>
      </w:r>
      <w:bookmarkEnd w:id="438"/>
      <w:bookmarkEnd w:id="439"/>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0" w:name="_Toc60776844"/>
      <w:bookmarkStart w:id="441" w:name="_Toc171467274"/>
      <w:r w:rsidRPr="002D3917">
        <w:rPr>
          <w:rFonts w:eastAsia="Malgun Gothic"/>
        </w:rPr>
        <w:t>5.3.14</w:t>
      </w:r>
      <w:r w:rsidRPr="002D3917">
        <w:rPr>
          <w:rFonts w:eastAsia="Malgun Gothic"/>
        </w:rPr>
        <w:tab/>
        <w:t>Unified Access Control</w:t>
      </w:r>
      <w:bookmarkEnd w:id="440"/>
      <w:bookmarkEnd w:id="441"/>
    </w:p>
    <w:p w14:paraId="58DB0206" w14:textId="77777777" w:rsidR="00394471" w:rsidRPr="002D3917" w:rsidRDefault="00394471" w:rsidP="00394471">
      <w:pPr>
        <w:pStyle w:val="Heading4"/>
      </w:pPr>
      <w:bookmarkStart w:id="442" w:name="_Toc60776845"/>
      <w:bookmarkStart w:id="443" w:name="_Toc171467275"/>
      <w:r w:rsidRPr="002D3917">
        <w:t>5.3.14.1</w:t>
      </w:r>
      <w:r w:rsidRPr="002D3917">
        <w:tab/>
        <w:t>General</w:t>
      </w:r>
      <w:bookmarkEnd w:id="442"/>
      <w:bookmarkEnd w:id="443"/>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4" w:name="_Toc60776846"/>
      <w:bookmarkStart w:id="445" w:name="_Toc171467276"/>
      <w:r w:rsidRPr="002D3917">
        <w:t>5.3.14.2</w:t>
      </w:r>
      <w:r w:rsidRPr="002D3917">
        <w:tab/>
        <w:t>Initiation</w:t>
      </w:r>
      <w:bookmarkEnd w:id="444"/>
      <w:bookmarkEnd w:id="445"/>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6" w:name="_Toc60776847"/>
      <w:bookmarkStart w:id="447" w:name="_Toc171467277"/>
      <w:r w:rsidRPr="002D3917">
        <w:rPr>
          <w:rFonts w:eastAsia="Malgun Gothic"/>
        </w:rPr>
        <w:t>5.3.14.3</w:t>
      </w:r>
      <w:r w:rsidRPr="002D3917">
        <w:rPr>
          <w:rFonts w:eastAsia="Malgun Gothic"/>
        </w:rPr>
        <w:tab/>
        <w:t>Void</w:t>
      </w:r>
      <w:bookmarkEnd w:id="446"/>
      <w:bookmarkEnd w:id="447"/>
    </w:p>
    <w:p w14:paraId="382E8CC1" w14:textId="77777777" w:rsidR="00394471" w:rsidRPr="002D3917" w:rsidRDefault="00394471" w:rsidP="00394471">
      <w:pPr>
        <w:pStyle w:val="Heading4"/>
        <w:rPr>
          <w:rFonts w:eastAsia="Malgun Gothic"/>
          <w:noProof/>
          <w:lang w:eastAsia="ko-KR"/>
        </w:rPr>
      </w:pPr>
      <w:bookmarkStart w:id="448" w:name="_Toc60776848"/>
      <w:bookmarkStart w:id="449" w:name="_Toc171467278"/>
      <w:r w:rsidRPr="002D3917">
        <w:rPr>
          <w:rFonts w:eastAsia="Malgun Gothic"/>
          <w:noProof/>
        </w:rPr>
        <w:t>5.3.14.4</w:t>
      </w:r>
      <w:r w:rsidRPr="002D3917">
        <w:rPr>
          <w:rFonts w:eastAsia="Malgun Gothic"/>
          <w:noProof/>
        </w:rPr>
        <w:tab/>
        <w:t>T302, T390 expiry or stop (Barring alleviation)</w:t>
      </w:r>
      <w:bookmarkEnd w:id="448"/>
      <w:bookmarkEnd w:id="449"/>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0" w:name="_Toc60776849"/>
      <w:bookmarkStart w:id="451" w:name="_Toc171467279"/>
      <w:r w:rsidRPr="002D3917">
        <w:rPr>
          <w:rFonts w:eastAsia="Malgun Gothic"/>
          <w:noProof/>
        </w:rPr>
        <w:t>5.3.14.5</w:t>
      </w:r>
      <w:r w:rsidRPr="002D3917">
        <w:rPr>
          <w:rFonts w:eastAsia="Malgun Gothic"/>
          <w:noProof/>
        </w:rPr>
        <w:tab/>
        <w:t>Access barring check</w:t>
      </w:r>
      <w:bookmarkEnd w:id="450"/>
      <w:bookmarkEnd w:id="451"/>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2" w:name="_Toc60776850"/>
      <w:bookmarkStart w:id="453" w:name="_Toc171467280"/>
      <w:r w:rsidRPr="002D3917">
        <w:rPr>
          <w:rFonts w:eastAsia="Malgun Gothic"/>
        </w:rPr>
        <w:t>5.3.15</w:t>
      </w:r>
      <w:r w:rsidRPr="002D3917">
        <w:rPr>
          <w:rFonts w:eastAsia="Malgun Gothic"/>
        </w:rPr>
        <w:tab/>
        <w:t>RRC connection reject</w:t>
      </w:r>
      <w:bookmarkEnd w:id="452"/>
      <w:bookmarkEnd w:id="453"/>
    </w:p>
    <w:p w14:paraId="48081968" w14:textId="77777777" w:rsidR="00394471" w:rsidRPr="002D3917" w:rsidRDefault="00394471" w:rsidP="00394471">
      <w:pPr>
        <w:pStyle w:val="Heading4"/>
      </w:pPr>
      <w:bookmarkStart w:id="454" w:name="_Toc60776851"/>
      <w:bookmarkStart w:id="455" w:name="_Toc171467281"/>
      <w:r w:rsidRPr="002D3917">
        <w:t>5.3.15.1</w:t>
      </w:r>
      <w:r w:rsidRPr="002D3917">
        <w:tab/>
        <w:t>Initiation</w:t>
      </w:r>
      <w:bookmarkEnd w:id="454"/>
      <w:bookmarkEnd w:id="455"/>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6" w:name="_Toc60776852"/>
      <w:bookmarkStart w:id="457" w:name="_Toc171467282"/>
      <w:r w:rsidRPr="002D3917">
        <w:t>5.3.15.2</w:t>
      </w:r>
      <w:r w:rsidRPr="002D3917">
        <w:tab/>
        <w:t xml:space="preserve">Reception of the </w:t>
      </w:r>
      <w:r w:rsidRPr="002D3917">
        <w:rPr>
          <w:i/>
        </w:rPr>
        <w:t>RRCReject</w:t>
      </w:r>
      <w:r w:rsidRPr="002D3917">
        <w:t xml:space="preserve"> by the UE</w:t>
      </w:r>
      <w:bookmarkEnd w:id="456"/>
      <w:bookmarkEnd w:id="457"/>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58" w:name="_Toc60776853"/>
      <w:bookmarkStart w:id="459" w:name="_Toc171467283"/>
      <w:r w:rsidRPr="002D3917">
        <w:rPr>
          <w:rFonts w:eastAsia="MS Mincho"/>
        </w:rPr>
        <w:t>5.4</w:t>
      </w:r>
      <w:r w:rsidRPr="002D3917">
        <w:rPr>
          <w:rFonts w:eastAsia="MS Mincho"/>
        </w:rPr>
        <w:tab/>
        <w:t>Inter-RAT mobility</w:t>
      </w:r>
      <w:bookmarkEnd w:id="458"/>
      <w:bookmarkEnd w:id="459"/>
    </w:p>
    <w:p w14:paraId="1045E7F6" w14:textId="77777777" w:rsidR="00394471" w:rsidRPr="002D3917" w:rsidRDefault="00394471" w:rsidP="00394471">
      <w:pPr>
        <w:pStyle w:val="Heading3"/>
        <w:rPr>
          <w:rFonts w:eastAsia="DengXian"/>
          <w:lang w:eastAsia="zh-CN"/>
        </w:rPr>
      </w:pPr>
      <w:bookmarkStart w:id="460" w:name="_Toc60776854"/>
      <w:bookmarkStart w:id="461" w:name="_Toc171467284"/>
      <w:r w:rsidRPr="002D3917">
        <w:rPr>
          <w:rFonts w:eastAsia="DengXian"/>
          <w:lang w:eastAsia="zh-CN"/>
        </w:rPr>
        <w:t>5.4.1</w:t>
      </w:r>
      <w:r w:rsidRPr="002D3917">
        <w:rPr>
          <w:rFonts w:eastAsia="DengXian"/>
          <w:lang w:eastAsia="zh-CN"/>
        </w:rPr>
        <w:tab/>
        <w:t>Introduction</w:t>
      </w:r>
      <w:bookmarkEnd w:id="460"/>
      <w:bookmarkEnd w:id="461"/>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2" w:name="_Toc60776855"/>
      <w:bookmarkStart w:id="463" w:name="_Toc171467285"/>
      <w:r w:rsidRPr="002D3917">
        <w:rPr>
          <w:rFonts w:eastAsia="DengXian"/>
          <w:lang w:eastAsia="zh-CN"/>
        </w:rPr>
        <w:t>5.4.2</w:t>
      </w:r>
      <w:r w:rsidRPr="002D3917">
        <w:rPr>
          <w:rFonts w:eastAsia="DengXian"/>
          <w:lang w:eastAsia="zh-CN"/>
        </w:rPr>
        <w:tab/>
        <w:t>Handover to NR</w:t>
      </w:r>
      <w:bookmarkEnd w:id="462"/>
      <w:bookmarkEnd w:id="463"/>
    </w:p>
    <w:p w14:paraId="0D317134" w14:textId="77777777" w:rsidR="00394471" w:rsidRPr="002D3917" w:rsidRDefault="00394471" w:rsidP="00394471">
      <w:pPr>
        <w:pStyle w:val="Heading4"/>
        <w:rPr>
          <w:rFonts w:eastAsia="DengXian"/>
          <w:lang w:eastAsia="zh-CN"/>
        </w:rPr>
      </w:pPr>
      <w:bookmarkStart w:id="464" w:name="_Toc60776856"/>
      <w:bookmarkStart w:id="465" w:name="_Toc171467286"/>
      <w:r w:rsidRPr="002D3917">
        <w:rPr>
          <w:rFonts w:eastAsia="DengXian"/>
          <w:lang w:eastAsia="zh-CN"/>
        </w:rPr>
        <w:t>5.4.2.1</w:t>
      </w:r>
      <w:r w:rsidRPr="002D3917">
        <w:rPr>
          <w:rFonts w:eastAsia="DengXian"/>
          <w:lang w:eastAsia="zh-CN"/>
        </w:rPr>
        <w:tab/>
        <w:t>General</w:t>
      </w:r>
      <w:bookmarkEnd w:id="464"/>
      <w:bookmarkEnd w:id="465"/>
    </w:p>
    <w:p w14:paraId="3CD084C6" w14:textId="77777777" w:rsidR="00394471" w:rsidRPr="002D3917" w:rsidRDefault="007B6AB1" w:rsidP="00394471">
      <w:pPr>
        <w:pStyle w:val="TH"/>
        <w:rPr>
          <w:rFonts w:eastAsia="DengXian"/>
          <w:lang w:eastAsia="zh-CN"/>
        </w:rPr>
      </w:pPr>
      <w:r w:rsidRPr="002D3917">
        <w:rPr>
          <w:noProof/>
        </w:rPr>
        <w:object w:dxaOrig="5460" w:dyaOrig="2130" w14:anchorId="16957675">
          <v:shape id="_x0000_i1045" type="#_x0000_t75" alt="" style="width:273pt;height:106.5pt;mso-width-percent:0;mso-height-percent:0;mso-width-percent:0;mso-height-percent:0" o:ole="">
            <v:imagedata r:id="rId55" o:title=""/>
          </v:shape>
          <o:OLEObject Type="Embed" ProgID="Mscgen.Chart" ShapeID="_x0000_i1045" DrawAspect="Content" ObjectID="_1786458355"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6" w:name="_Toc60776857"/>
      <w:bookmarkStart w:id="467" w:name="_Toc171467287"/>
      <w:r w:rsidRPr="002D3917">
        <w:rPr>
          <w:rFonts w:eastAsia="DengXian"/>
          <w:lang w:eastAsia="zh-CN"/>
        </w:rPr>
        <w:t>5.4.2.2</w:t>
      </w:r>
      <w:r w:rsidRPr="002D3917">
        <w:rPr>
          <w:rFonts w:eastAsia="DengXian"/>
          <w:lang w:eastAsia="zh-CN"/>
        </w:rPr>
        <w:tab/>
        <w:t>Initiation</w:t>
      </w:r>
      <w:bookmarkEnd w:id="466"/>
      <w:bookmarkEnd w:id="467"/>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68" w:name="_Toc60776858"/>
      <w:bookmarkStart w:id="469"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8"/>
      <w:bookmarkEnd w:id="469"/>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0"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1" w:name="_Toc171467289"/>
      <w:r w:rsidRPr="002D3917">
        <w:rPr>
          <w:rFonts w:eastAsia="DengXian"/>
          <w:lang w:eastAsia="zh-CN"/>
        </w:rPr>
        <w:t>5.4.3</w:t>
      </w:r>
      <w:r w:rsidRPr="002D3917">
        <w:rPr>
          <w:rFonts w:eastAsia="DengXian"/>
          <w:lang w:eastAsia="zh-CN"/>
        </w:rPr>
        <w:tab/>
        <w:t>Mobility from NR</w:t>
      </w:r>
      <w:bookmarkEnd w:id="470"/>
      <w:bookmarkEnd w:id="471"/>
    </w:p>
    <w:p w14:paraId="1A44D05A" w14:textId="77777777" w:rsidR="00394471" w:rsidRPr="002D3917" w:rsidRDefault="00394471" w:rsidP="00394471">
      <w:pPr>
        <w:pStyle w:val="Heading4"/>
        <w:rPr>
          <w:rFonts w:eastAsia="DengXian"/>
          <w:lang w:eastAsia="zh-CN"/>
        </w:rPr>
      </w:pPr>
      <w:bookmarkStart w:id="472" w:name="_Toc60776860"/>
      <w:bookmarkStart w:id="473" w:name="_Toc171467290"/>
      <w:r w:rsidRPr="002D3917">
        <w:rPr>
          <w:rFonts w:eastAsia="DengXian"/>
          <w:lang w:eastAsia="zh-CN"/>
        </w:rPr>
        <w:t>5.4.3.1</w:t>
      </w:r>
      <w:r w:rsidRPr="002D3917">
        <w:rPr>
          <w:rFonts w:eastAsia="DengXian"/>
          <w:lang w:eastAsia="zh-CN"/>
        </w:rPr>
        <w:tab/>
        <w:t>General</w:t>
      </w:r>
      <w:bookmarkEnd w:id="472"/>
      <w:bookmarkEnd w:id="473"/>
    </w:p>
    <w:p w14:paraId="5CF9BEAC" w14:textId="77777777" w:rsidR="00394471" w:rsidRPr="002D3917" w:rsidRDefault="007B6AB1" w:rsidP="00394471">
      <w:pPr>
        <w:pStyle w:val="TH"/>
        <w:rPr>
          <w:rFonts w:eastAsia="DengXian"/>
        </w:rPr>
      </w:pPr>
      <w:r w:rsidRPr="002D3917">
        <w:rPr>
          <w:noProof/>
        </w:rPr>
        <w:object w:dxaOrig="4155" w:dyaOrig="1590" w14:anchorId="7EEE2F7B">
          <v:shape id="_x0000_i1046" type="#_x0000_t75" alt="" style="width:208pt;height:79.5pt;mso-width-percent:0;mso-height-percent:0;mso-width-percent:0;mso-height-percent:0" o:ole="">
            <v:imagedata r:id="rId57" o:title=""/>
          </v:shape>
          <o:OLEObject Type="Embed" ProgID="Mscgen.Chart" ShapeID="_x0000_i1046" DrawAspect="Content" ObjectID="_1786458356"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7B6AB1" w:rsidP="00394471">
      <w:pPr>
        <w:pStyle w:val="TH"/>
        <w:rPr>
          <w:rFonts w:eastAsia="DengXian"/>
        </w:rPr>
      </w:pPr>
      <w:r w:rsidRPr="002D3917">
        <w:rPr>
          <w:noProof/>
        </w:rPr>
        <w:object w:dxaOrig="4605" w:dyaOrig="2130" w14:anchorId="12A07EBE">
          <v:shape id="_x0000_i1047" type="#_x0000_t75" alt="" style="width:230.5pt;height:106.5pt;mso-width-percent:0;mso-height-percent:0;mso-width-percent:0;mso-height-percent:0" o:ole="">
            <v:imagedata r:id="rId59" o:title=""/>
          </v:shape>
          <o:OLEObject Type="Embed" ProgID="Mscgen.Chart" ShapeID="_x0000_i1047" DrawAspect="Content" ObjectID="_1786458357"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4" w:name="_Toc60776861"/>
      <w:bookmarkStart w:id="475" w:name="_Toc171467291"/>
      <w:r w:rsidRPr="002D3917">
        <w:rPr>
          <w:rFonts w:eastAsia="DengXian"/>
          <w:lang w:eastAsia="zh-CN"/>
        </w:rPr>
        <w:t>5.4.3.2</w:t>
      </w:r>
      <w:r w:rsidRPr="002D3917">
        <w:rPr>
          <w:rFonts w:eastAsia="DengXian"/>
          <w:lang w:eastAsia="zh-CN"/>
        </w:rPr>
        <w:tab/>
        <w:t>Initiation</w:t>
      </w:r>
      <w:bookmarkEnd w:id="474"/>
      <w:bookmarkEnd w:id="475"/>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6" w:name="_Toc60776862"/>
      <w:bookmarkStart w:id="477" w:name="_Toc171467292"/>
      <w:r w:rsidRPr="002D3917">
        <w:t>5.4.3.3</w:t>
      </w:r>
      <w:r w:rsidRPr="002D3917">
        <w:tab/>
        <w:t xml:space="preserve">Reception of the </w:t>
      </w:r>
      <w:r w:rsidRPr="002D3917">
        <w:rPr>
          <w:i/>
        </w:rPr>
        <w:t>MobilityFromNRCommand</w:t>
      </w:r>
      <w:r w:rsidRPr="002D3917">
        <w:t xml:space="preserve"> by the UE</w:t>
      </w:r>
      <w:bookmarkEnd w:id="476"/>
      <w:bookmarkEnd w:id="477"/>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78" w:name="_Toc60776863"/>
      <w:bookmarkStart w:id="479" w:name="_Toc171467293"/>
      <w:r w:rsidRPr="002D3917">
        <w:t>5.4.3.4</w:t>
      </w:r>
      <w:r w:rsidRPr="002D3917">
        <w:tab/>
        <w:t>Successful completion of the mobility from NR</w:t>
      </w:r>
      <w:bookmarkEnd w:id="478"/>
      <w:bookmarkEnd w:id="479"/>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0" w:name="_Toc60776864"/>
      <w:bookmarkStart w:id="481" w:name="_Toc171467294"/>
      <w:r w:rsidRPr="002D3917">
        <w:t>5.4.3.5</w:t>
      </w:r>
      <w:r w:rsidRPr="002D3917">
        <w:tab/>
        <w:t>Mobility from NR failure</w:t>
      </w:r>
      <w:bookmarkEnd w:id="480"/>
      <w:bookmarkEnd w:id="481"/>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2" w:name="_Toc60776865"/>
      <w:bookmarkStart w:id="483" w:name="_Toc171467295"/>
      <w:r w:rsidRPr="002D3917">
        <w:lastRenderedPageBreak/>
        <w:t>5.5</w:t>
      </w:r>
      <w:r w:rsidRPr="002D3917">
        <w:tab/>
        <w:t>Measurements</w:t>
      </w:r>
      <w:bookmarkEnd w:id="482"/>
      <w:bookmarkEnd w:id="483"/>
    </w:p>
    <w:p w14:paraId="73C760DA" w14:textId="77777777" w:rsidR="00394471" w:rsidRPr="002D3917" w:rsidRDefault="00394471" w:rsidP="00394471">
      <w:pPr>
        <w:pStyle w:val="Heading3"/>
      </w:pPr>
      <w:bookmarkStart w:id="484" w:name="_Toc60776866"/>
      <w:bookmarkStart w:id="485" w:name="_Toc171467296"/>
      <w:r w:rsidRPr="002D3917">
        <w:t>5.5.1</w:t>
      </w:r>
      <w:r w:rsidRPr="002D3917">
        <w:tab/>
        <w:t>Introduction</w:t>
      </w:r>
      <w:bookmarkEnd w:id="484"/>
      <w:bookmarkEnd w:id="485"/>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6" w:name="_Toc60776867"/>
      <w:bookmarkStart w:id="487" w:name="_Toc171467297"/>
      <w:r w:rsidRPr="002D3917">
        <w:t>5.5.2</w:t>
      </w:r>
      <w:r w:rsidRPr="002D3917">
        <w:tab/>
        <w:t>Measurement configuration</w:t>
      </w:r>
      <w:bookmarkEnd w:id="486"/>
      <w:bookmarkEnd w:id="487"/>
    </w:p>
    <w:p w14:paraId="773B33D2" w14:textId="77777777" w:rsidR="00394471" w:rsidRPr="002D3917" w:rsidRDefault="00394471" w:rsidP="00394471">
      <w:pPr>
        <w:pStyle w:val="Heading4"/>
      </w:pPr>
      <w:bookmarkStart w:id="488" w:name="_Toc60776868"/>
      <w:bookmarkStart w:id="489" w:name="_Toc171467298"/>
      <w:r w:rsidRPr="002D3917">
        <w:t>5.5.2.1</w:t>
      </w:r>
      <w:r w:rsidRPr="002D3917">
        <w:tab/>
        <w:t>General</w:t>
      </w:r>
      <w:bookmarkEnd w:id="488"/>
      <w:bookmarkEnd w:id="489"/>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0" w:name="_Toc60776869"/>
      <w:bookmarkStart w:id="491" w:name="_Toc171467299"/>
      <w:r w:rsidRPr="002D3917">
        <w:t>5.5.2.2</w:t>
      </w:r>
      <w:r w:rsidRPr="002D3917">
        <w:tab/>
        <w:t>Measurement identity removal</w:t>
      </w:r>
      <w:bookmarkEnd w:id="490"/>
      <w:bookmarkEnd w:id="491"/>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2" w:name="_Toc60776870"/>
      <w:bookmarkStart w:id="493" w:name="_Toc171467300"/>
      <w:r w:rsidRPr="002D3917">
        <w:t>5.5.2.3</w:t>
      </w:r>
      <w:r w:rsidRPr="002D3917">
        <w:tab/>
        <w:t>Measurement identity addition/modification</w:t>
      </w:r>
      <w:bookmarkEnd w:id="492"/>
      <w:bookmarkEnd w:id="493"/>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4"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5" w:name="_Toc171467301"/>
      <w:r w:rsidRPr="002D3917">
        <w:lastRenderedPageBreak/>
        <w:t>5.5.2.4</w:t>
      </w:r>
      <w:r w:rsidRPr="002D3917">
        <w:tab/>
        <w:t>Measurement object removal</w:t>
      </w:r>
      <w:bookmarkEnd w:id="494"/>
      <w:bookmarkEnd w:id="495"/>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6" w:name="_Toc60776872"/>
      <w:bookmarkStart w:id="497" w:name="_Toc171467302"/>
      <w:r w:rsidRPr="002D3917">
        <w:t>5.5.2.5</w:t>
      </w:r>
      <w:r w:rsidRPr="002D3917">
        <w:tab/>
        <w:t>Measurement object addition/modification</w:t>
      </w:r>
      <w:bookmarkEnd w:id="496"/>
      <w:bookmarkEnd w:id="497"/>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498" w:name="_Toc60776873"/>
      <w:bookmarkStart w:id="499" w:name="_Toc171467303"/>
      <w:r w:rsidRPr="002D3917">
        <w:t>5.5.2.6</w:t>
      </w:r>
      <w:r w:rsidRPr="002D3917">
        <w:tab/>
        <w:t>Reporting configuration removal</w:t>
      </w:r>
      <w:bookmarkEnd w:id="498"/>
      <w:bookmarkEnd w:id="499"/>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0" w:name="_Toc60776874"/>
      <w:bookmarkStart w:id="501" w:name="_Toc171467304"/>
      <w:r w:rsidRPr="002D3917">
        <w:t>5.5.2.7</w:t>
      </w:r>
      <w:r w:rsidRPr="002D3917">
        <w:tab/>
        <w:t>Reporting configuration addition/modification</w:t>
      </w:r>
      <w:bookmarkEnd w:id="500"/>
      <w:bookmarkEnd w:id="501"/>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2" w:name="_Toc60776875"/>
      <w:bookmarkStart w:id="503" w:name="_Toc171467305"/>
      <w:r w:rsidRPr="002D3917">
        <w:t>5.5.2.8</w:t>
      </w:r>
      <w:r w:rsidRPr="002D3917">
        <w:tab/>
        <w:t>Quantity configuration</w:t>
      </w:r>
      <w:bookmarkEnd w:id="502"/>
      <w:bookmarkEnd w:id="503"/>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4" w:name="_Toc60776876"/>
      <w:bookmarkStart w:id="505" w:name="_Toc171467306"/>
      <w:r w:rsidRPr="002D3917">
        <w:t>5.5.2.9</w:t>
      </w:r>
      <w:r w:rsidRPr="002D3917">
        <w:tab/>
        <w:t>Measurement gap configuration</w:t>
      </w:r>
      <w:bookmarkEnd w:id="504"/>
      <w:bookmarkEnd w:id="505"/>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6" w:name="_Toc60776877"/>
      <w:bookmarkStart w:id="507" w:name="_Toc171467307"/>
      <w:r w:rsidRPr="002D3917">
        <w:t>5.5.2.10</w:t>
      </w:r>
      <w:r w:rsidRPr="002D3917">
        <w:tab/>
        <w:t>Reference signal measurement timing configuration</w:t>
      </w:r>
      <w:bookmarkEnd w:id="506"/>
      <w:bookmarkEnd w:id="507"/>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08" w:name="_Toc60776878"/>
      <w:bookmarkStart w:id="509" w:name="_Toc171467308"/>
      <w:r w:rsidRPr="002D3917">
        <w:t>5.5.2.10a</w:t>
      </w:r>
      <w:r w:rsidRPr="002D3917">
        <w:tab/>
      </w:r>
      <w:r w:rsidRPr="002D3917">
        <w:rPr>
          <w:lang w:eastAsia="zh-CN"/>
        </w:rPr>
        <w:t>RSSI</w:t>
      </w:r>
      <w:r w:rsidRPr="002D3917">
        <w:t xml:space="preserve"> measurement timing configuration</w:t>
      </w:r>
      <w:bookmarkEnd w:id="508"/>
      <w:bookmarkEnd w:id="509"/>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0" w:name="_Toc60776879"/>
      <w:bookmarkStart w:id="511" w:name="_Toc171467309"/>
      <w:r w:rsidRPr="002D3917">
        <w:rPr>
          <w:lang w:eastAsia="en-US"/>
        </w:rPr>
        <w:t>5.5.2.11</w:t>
      </w:r>
      <w:r w:rsidRPr="002D3917">
        <w:rPr>
          <w:lang w:eastAsia="en-US"/>
        </w:rPr>
        <w:tab/>
        <w:t>Measurement gap sharing configuration</w:t>
      </w:r>
      <w:bookmarkEnd w:id="510"/>
      <w:bookmarkEnd w:id="511"/>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2" w:name="_Toc139045141"/>
      <w:bookmarkStart w:id="513" w:name="_Toc171467310"/>
      <w:bookmarkStart w:id="514" w:name="_Hlk149920857"/>
      <w:r w:rsidRPr="002D3917">
        <w:rPr>
          <w:lang w:eastAsia="en-US"/>
        </w:rPr>
        <w:t>5.5.2.12</w:t>
      </w:r>
      <w:r w:rsidRPr="002D3917">
        <w:rPr>
          <w:lang w:eastAsia="en-US"/>
        </w:rPr>
        <w:tab/>
      </w:r>
      <w:bookmarkEnd w:id="512"/>
      <w:r w:rsidRPr="002D3917">
        <w:rPr>
          <w:lang w:eastAsia="en-US"/>
        </w:rPr>
        <w:t>Effective measurement window configuration</w:t>
      </w:r>
      <w:bookmarkEnd w:id="513"/>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5" w:name="_Hlk146821696"/>
      <w:r w:rsidRPr="002D3917">
        <w:rPr>
          <w:lang w:eastAsia="en-US"/>
        </w:rPr>
        <w:t xml:space="preserve">effectiveMeasWindowConfig </w:t>
      </w:r>
      <w:bookmarkEnd w:id="515"/>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4"/>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6" w:name="_Toc60776880"/>
      <w:bookmarkStart w:id="517" w:name="_Toc171467311"/>
      <w:r w:rsidRPr="002D3917">
        <w:t>5.5.3</w:t>
      </w:r>
      <w:r w:rsidRPr="002D3917">
        <w:tab/>
        <w:t>Performing measurements</w:t>
      </w:r>
      <w:bookmarkEnd w:id="516"/>
      <w:bookmarkEnd w:id="517"/>
    </w:p>
    <w:p w14:paraId="64CEFF9E" w14:textId="77777777" w:rsidR="00394471" w:rsidRPr="002D3917" w:rsidRDefault="00394471" w:rsidP="00394471">
      <w:pPr>
        <w:pStyle w:val="Heading4"/>
      </w:pPr>
      <w:bookmarkStart w:id="518" w:name="_Toc60776881"/>
      <w:bookmarkStart w:id="519" w:name="_Toc171467312"/>
      <w:r w:rsidRPr="002D3917">
        <w:t>5.5.3.1</w:t>
      </w:r>
      <w:r w:rsidRPr="002D3917">
        <w:tab/>
        <w:t>General</w:t>
      </w:r>
      <w:bookmarkEnd w:id="518"/>
      <w:bookmarkEnd w:id="519"/>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0" w:name="_Toc60776882"/>
      <w:bookmarkStart w:id="521" w:name="_Toc171467313"/>
      <w:r w:rsidRPr="002D3917">
        <w:t>5.5.3.2</w:t>
      </w:r>
      <w:r w:rsidRPr="002D3917">
        <w:tab/>
        <w:t>Layer 3 filtering</w:t>
      </w:r>
      <w:bookmarkEnd w:id="520"/>
      <w:bookmarkEnd w:id="521"/>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2" w:name="OLE_LINK6"/>
      <w:r w:rsidR="0013042E" w:rsidRPr="002D3917">
        <w:t xml:space="preserve"> U2N</w:t>
      </w:r>
      <w:r w:rsidR="00F551A5" w:rsidRPr="002D3917">
        <w:t>/U2U</w:t>
      </w:r>
      <w:r w:rsidR="0013042E" w:rsidRPr="002D3917">
        <w:t xml:space="preserve"> Relay (re)selection evaluation</w:t>
      </w:r>
      <w:bookmarkEnd w:id="52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3" w:name="_Toc60776883"/>
      <w:bookmarkStart w:id="524" w:name="_Toc171467314"/>
      <w:r w:rsidRPr="002D3917">
        <w:t>5.5.3.3</w:t>
      </w:r>
      <w:r w:rsidRPr="002D3917">
        <w:tab/>
        <w:t>Derivation of cell measurement results</w:t>
      </w:r>
      <w:bookmarkEnd w:id="523"/>
      <w:bookmarkEnd w:id="52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5" w:name="_Toc60776884"/>
      <w:bookmarkStart w:id="526" w:name="_Toc171467315"/>
      <w:r w:rsidRPr="002D3917">
        <w:lastRenderedPageBreak/>
        <w:t>5.5.3.3a</w:t>
      </w:r>
      <w:r w:rsidRPr="002D3917">
        <w:tab/>
        <w:t>Derivation of layer 3 beam filtered measurement</w:t>
      </w:r>
      <w:bookmarkEnd w:id="525"/>
      <w:bookmarkEnd w:id="52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7" w:name="_Toc171467316"/>
      <w:bookmarkStart w:id="528" w:name="_Toc60776885"/>
      <w:r w:rsidRPr="002D3917">
        <w:rPr>
          <w:lang w:eastAsia="x-none"/>
        </w:rPr>
        <w:t>5.5.3.4</w:t>
      </w:r>
      <w:r w:rsidRPr="002D3917">
        <w:rPr>
          <w:lang w:eastAsia="x-none"/>
        </w:rPr>
        <w:tab/>
      </w:r>
      <w:r w:rsidRPr="002D3917">
        <w:rPr>
          <w:lang w:eastAsia="zh-CN"/>
        </w:rPr>
        <w:t>Derivation of L2 U2N Relay UE measurement results</w:t>
      </w:r>
      <w:bookmarkEnd w:id="52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29" w:name="_Toc171467317"/>
      <w:r w:rsidRPr="002D3917">
        <w:t>5.5.4</w:t>
      </w:r>
      <w:r w:rsidRPr="002D3917">
        <w:tab/>
        <w:t>Measurement report triggering</w:t>
      </w:r>
      <w:bookmarkEnd w:id="528"/>
      <w:bookmarkEnd w:id="529"/>
    </w:p>
    <w:p w14:paraId="52137AB3" w14:textId="77777777" w:rsidR="00394471" w:rsidRPr="002D3917" w:rsidRDefault="00394471" w:rsidP="00394471">
      <w:pPr>
        <w:pStyle w:val="Heading4"/>
      </w:pPr>
      <w:bookmarkStart w:id="530" w:name="_Toc60776886"/>
      <w:bookmarkStart w:id="531" w:name="_Toc171467318"/>
      <w:r w:rsidRPr="002D3917">
        <w:t>5.5.4.1</w:t>
      </w:r>
      <w:r w:rsidRPr="002D3917">
        <w:tab/>
        <w:t>General</w:t>
      </w:r>
      <w:bookmarkEnd w:id="530"/>
      <w:bookmarkEnd w:id="53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2" w:name="_Toc60776887"/>
      <w:bookmarkStart w:id="533" w:name="_Toc171467319"/>
      <w:r w:rsidRPr="002D3917">
        <w:t>5.5.4.2</w:t>
      </w:r>
      <w:r w:rsidRPr="002D3917">
        <w:tab/>
        <w:t>Event A1 (Serving becomes better than threshold)</w:t>
      </w:r>
      <w:bookmarkEnd w:id="532"/>
      <w:bookmarkEnd w:id="533"/>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4" w:name="_Toc60776888"/>
      <w:bookmarkStart w:id="535" w:name="_Toc171467320"/>
      <w:r w:rsidRPr="002D3917">
        <w:t>5.5.4.3</w:t>
      </w:r>
      <w:r w:rsidRPr="002D3917">
        <w:tab/>
        <w:t>Event A2 (Serving becomes worse than threshold)</w:t>
      </w:r>
      <w:bookmarkEnd w:id="534"/>
      <w:bookmarkEnd w:id="535"/>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6" w:name="_Toc60776889"/>
      <w:bookmarkStart w:id="537" w:name="_Toc171467321"/>
      <w:r w:rsidRPr="002D3917">
        <w:t>5.5.4.4</w:t>
      </w:r>
      <w:r w:rsidRPr="002D3917">
        <w:tab/>
        <w:t>Event A3 (Neighbour becomes offset better than SpCell)</w:t>
      </w:r>
      <w:bookmarkEnd w:id="536"/>
      <w:bookmarkEnd w:id="537"/>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38" w:name="_Toc60776890"/>
      <w:bookmarkStart w:id="539" w:name="_Toc171467322"/>
      <w:r w:rsidRPr="002D3917">
        <w:t>5.5.4.5</w:t>
      </w:r>
      <w:r w:rsidRPr="002D3917">
        <w:tab/>
        <w:t>Event A4 (Neighbour becomes better than threshold)</w:t>
      </w:r>
      <w:bookmarkEnd w:id="538"/>
      <w:bookmarkEnd w:id="539"/>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0" w:name="_Toc60776891"/>
      <w:bookmarkStart w:id="541" w:name="_Toc171467323"/>
      <w:r w:rsidRPr="002D3917">
        <w:t>5.5.4.6</w:t>
      </w:r>
      <w:r w:rsidRPr="002D3917">
        <w:tab/>
        <w:t>Event A5 (SpCell becomes worse than threshold1 and neighbour becomes better than threshold2)</w:t>
      </w:r>
      <w:bookmarkEnd w:id="540"/>
      <w:bookmarkEnd w:id="541"/>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2" w:name="_Toc60776892"/>
      <w:bookmarkStart w:id="543" w:name="_Toc171467324"/>
      <w:r w:rsidRPr="002D3917">
        <w:lastRenderedPageBreak/>
        <w:t>5.5.4.7</w:t>
      </w:r>
      <w:r w:rsidRPr="002D3917">
        <w:tab/>
        <w:t>Event A6 (Neighbour becomes offset better than SCell)</w:t>
      </w:r>
      <w:bookmarkEnd w:id="542"/>
      <w:bookmarkEnd w:id="543"/>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4" w:name="_Toc60776893"/>
      <w:bookmarkStart w:id="545" w:name="_Toc171467325"/>
      <w:r w:rsidRPr="002D3917">
        <w:t>5.5.4.8</w:t>
      </w:r>
      <w:r w:rsidRPr="002D3917">
        <w:tab/>
        <w:t>Event B1 (Inter RAT neighbour becomes better than threshold)</w:t>
      </w:r>
      <w:bookmarkEnd w:id="544"/>
      <w:bookmarkEnd w:id="545"/>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6" w:name="_Toc60776894"/>
      <w:bookmarkStart w:id="547" w:name="_Toc171467326"/>
      <w:r w:rsidRPr="002D3917">
        <w:t>5.5.4.9</w:t>
      </w:r>
      <w:r w:rsidRPr="002D3917">
        <w:tab/>
        <w:t>Event B2 (PCell becomes worse than threshold1 and inter RAT neighbour becomes better than threshold2)</w:t>
      </w:r>
      <w:bookmarkEnd w:id="546"/>
      <w:bookmarkEnd w:id="547"/>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48" w:name="_Toc60776895"/>
      <w:bookmarkStart w:id="549" w:name="_Toc171467327"/>
      <w:r w:rsidRPr="002D3917">
        <w:t>5.5.4.10</w:t>
      </w:r>
      <w:r w:rsidRPr="002D3917">
        <w:tab/>
        <w:t>Event I1 (Interference becomes higher than threshold)</w:t>
      </w:r>
      <w:bookmarkEnd w:id="548"/>
      <w:bookmarkEnd w:id="549"/>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0" w:name="_Toc60776896"/>
      <w:bookmarkStart w:id="551" w:name="_Toc171467328"/>
      <w:r w:rsidRPr="002D3917">
        <w:t>5.5.4.11</w:t>
      </w:r>
      <w:r w:rsidRPr="002D3917">
        <w:tab/>
        <w:t>Event C1 (The NR sidelink channel busy ratio is above a threshold)</w:t>
      </w:r>
      <w:bookmarkEnd w:id="550"/>
      <w:bookmarkEnd w:id="551"/>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7B6AB1" w:rsidP="00394471">
      <w:pPr>
        <w:keepLines/>
        <w:tabs>
          <w:tab w:val="center" w:pos="4536"/>
          <w:tab w:val="right" w:pos="9072"/>
        </w:tabs>
        <w:rPr>
          <w:noProof/>
        </w:rPr>
      </w:pPr>
      <w:r w:rsidRPr="002D3917">
        <w:rPr>
          <w:noProof/>
          <w:position w:val="-10"/>
        </w:rPr>
        <w:object w:dxaOrig="1455" w:dyaOrig="270" w14:anchorId="322AF8A5">
          <v:shape id="_x0000_i1048" type="#_x0000_t75" alt="" style="width:72.5pt;height:12pt;mso-width-percent:0;mso-height-percent:0;mso-width-percent:0;mso-height-percent:0" o:ole="" fillcolor="yellow">
            <v:imagedata r:id="rId61" o:title=""/>
          </v:shape>
          <o:OLEObject Type="Embed" ProgID="Equation.3" ShapeID="_x0000_i1048" DrawAspect="Content" ObjectID="_1786458358"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7B6AB1" w:rsidP="00394471">
      <w:r w:rsidRPr="002D3917">
        <w:rPr>
          <w:noProof/>
          <w:position w:val="-10"/>
        </w:rPr>
        <w:object w:dxaOrig="1440" w:dyaOrig="270" w14:anchorId="35919F91">
          <v:shape id="_x0000_i1049" type="#_x0000_t75" alt="" style="width:1in;height:12pt;mso-width-percent:0;mso-height-percent:0;mso-width-percent:0;mso-height-percent:0" o:ole="">
            <v:imagedata r:id="rId63" o:title=""/>
          </v:shape>
          <o:OLEObject Type="Embed" ProgID="Equation.3" ShapeID="_x0000_i1049" DrawAspect="Content" ObjectID="_1786458359"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2" w:name="_Toc60776897"/>
      <w:bookmarkStart w:id="553" w:name="_Toc171467329"/>
      <w:r w:rsidRPr="002D3917">
        <w:lastRenderedPageBreak/>
        <w:t>5.5.4.12</w:t>
      </w:r>
      <w:r w:rsidRPr="002D3917">
        <w:tab/>
        <w:t>Event C2 (The NR sidelink channel busy ratio is below a threshold)</w:t>
      </w:r>
      <w:bookmarkEnd w:id="552"/>
      <w:bookmarkEnd w:id="553"/>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7B6AB1" w:rsidP="00394471">
      <w:pPr>
        <w:keepLines/>
        <w:tabs>
          <w:tab w:val="center" w:pos="4536"/>
          <w:tab w:val="right" w:pos="9072"/>
        </w:tabs>
        <w:rPr>
          <w:noProof/>
        </w:rPr>
      </w:pPr>
      <w:r w:rsidRPr="002D3917">
        <w:rPr>
          <w:noProof/>
          <w:position w:val="-10"/>
        </w:rPr>
        <w:object w:dxaOrig="1440" w:dyaOrig="270" w14:anchorId="2EA35E69">
          <v:shape id="_x0000_i1050" type="#_x0000_t75" alt="" style="width:1in;height:12pt;mso-width-percent:0;mso-height-percent:0;mso-width-percent:0;mso-height-percent:0" o:ole="">
            <v:imagedata r:id="rId63" o:title=""/>
          </v:shape>
          <o:OLEObject Type="Embed" ProgID="Equation.3" ShapeID="_x0000_i1050" DrawAspect="Content" ObjectID="_1786458360"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7B6AB1" w:rsidP="00394471">
      <w:r w:rsidRPr="002D3917">
        <w:rPr>
          <w:noProof/>
          <w:position w:val="-10"/>
        </w:rPr>
        <w:object w:dxaOrig="1455" w:dyaOrig="270" w14:anchorId="4C69A8BA">
          <v:shape id="_x0000_i1051" type="#_x0000_t75" alt="" style="width:72.5pt;height:12pt;mso-width-percent:0;mso-height-percent:0;mso-width-percent:0;mso-height-percent:0" o:ole="" fillcolor="yellow">
            <v:imagedata r:id="rId61" o:title=""/>
          </v:shape>
          <o:OLEObject Type="Embed" ProgID="Equation.3" ShapeID="_x0000_i1051" DrawAspect="Content" ObjectID="_1786458361"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4" w:name="_Toc60776898"/>
      <w:bookmarkStart w:id="555" w:name="_Toc171467330"/>
      <w:r w:rsidRPr="002D3917">
        <w:t>5.5.4.13</w:t>
      </w:r>
      <w:r w:rsidRPr="002D3917">
        <w:tab/>
        <w:t>Void</w:t>
      </w:r>
      <w:bookmarkEnd w:id="554"/>
      <w:bookmarkEnd w:id="555"/>
    </w:p>
    <w:p w14:paraId="5529306B" w14:textId="370D1222" w:rsidR="00394471" w:rsidRPr="002D3917" w:rsidRDefault="00394471" w:rsidP="00394471">
      <w:pPr>
        <w:pStyle w:val="Heading4"/>
      </w:pPr>
      <w:bookmarkStart w:id="556" w:name="_Toc60776899"/>
      <w:bookmarkStart w:id="557" w:name="_Toc171467331"/>
      <w:r w:rsidRPr="002D3917">
        <w:t>5.5.4.14</w:t>
      </w:r>
      <w:r w:rsidRPr="002D3917">
        <w:tab/>
        <w:t>Void</w:t>
      </w:r>
      <w:bookmarkEnd w:id="556"/>
      <w:bookmarkEnd w:id="557"/>
    </w:p>
    <w:p w14:paraId="028FB322" w14:textId="7A531454" w:rsidR="001F4B54" w:rsidRPr="002D3917" w:rsidRDefault="001F4B54" w:rsidP="001F4B54">
      <w:pPr>
        <w:pStyle w:val="Heading4"/>
      </w:pPr>
      <w:bookmarkStart w:id="558"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8"/>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59"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59"/>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0" w:name="_Toc171467334"/>
      <w:r w:rsidRPr="002D3917">
        <w:t>5.5.4.16</w:t>
      </w:r>
      <w:r w:rsidRPr="002D3917">
        <w:tab/>
        <w:t>CondEvent T1</w:t>
      </w:r>
      <w:r w:rsidR="00276FEB" w:rsidRPr="002D3917">
        <w:t xml:space="preserve"> (Time measured at UE is within a duration from threshold)</w:t>
      </w:r>
      <w:bookmarkEnd w:id="560"/>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1" w:name="_Toc171467335"/>
      <w:bookmarkStart w:id="562" w:name="_Toc60776900"/>
      <w:r w:rsidRPr="002D3917">
        <w:t>5.5.4.17</w:t>
      </w:r>
      <w:r w:rsidR="00EA5D2D" w:rsidRPr="002D3917">
        <w:tab/>
        <w:t>Event X1 (Serving L2 U2N Relay UE becomes worse than threshold1 and NR Cell becomes better than threshold2)</w:t>
      </w:r>
      <w:bookmarkEnd w:id="561"/>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3" w:name="_Toc171467336"/>
      <w:r w:rsidRPr="002D3917">
        <w:t>5.5.4.18</w:t>
      </w:r>
      <w:r w:rsidR="00EA5D2D" w:rsidRPr="002D3917">
        <w:tab/>
        <w:t>Event X2 (Serving L2 U2N Relay UE becomes worse than threshold)</w:t>
      </w:r>
      <w:bookmarkEnd w:id="563"/>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4" w:name="_Toc171467337"/>
      <w:r w:rsidRPr="002D3917">
        <w:t>5.5.4.19</w:t>
      </w:r>
      <w:r w:rsidR="00EA5D2D" w:rsidRPr="002D3917">
        <w:tab/>
        <w:t>Event Y1 (PCell becomes worse than threshold1 and candidate L2 U2N Relay UE becomes better than threshold2)</w:t>
      </w:r>
      <w:bookmarkEnd w:id="564"/>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5" w:name="_Toc171467338"/>
      <w:r w:rsidRPr="002D3917">
        <w:t>5.5.4.20</w:t>
      </w:r>
      <w:r w:rsidR="00EA5D2D" w:rsidRPr="002D3917">
        <w:tab/>
        <w:t>Event Y2 (Candidate L2 U2N Relay UE becomes better than threshold)</w:t>
      </w:r>
      <w:bookmarkEnd w:id="565"/>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6" w:name="_Toc171467339"/>
      <w:r w:rsidRPr="002D3917">
        <w:t>5.5.4.20b</w:t>
      </w:r>
      <w:r w:rsidRPr="002D3917">
        <w:tab/>
        <w:t>Event Z1 (Serving L2 U2N Relay UE becomes worse than threshold1 and Candidate L2 U2N Relay UE becomes better than threshold2)</w:t>
      </w:r>
      <w:bookmarkEnd w:id="566"/>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7" w:name="_Toc171467340"/>
      <w:r w:rsidRPr="002D3917">
        <w:rPr>
          <w:rFonts w:eastAsia="SimSun"/>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3"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3"/>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4"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4"/>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5"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5"/>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6"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6"/>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7"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7"/>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598"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8"/>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599" w:name="_Toc171467348"/>
      <w:r w:rsidRPr="002D3917">
        <w:lastRenderedPageBreak/>
        <w:t>5.5.5</w:t>
      </w:r>
      <w:r w:rsidRPr="002D3917">
        <w:tab/>
        <w:t>Measurement reporting</w:t>
      </w:r>
      <w:bookmarkEnd w:id="562"/>
      <w:bookmarkEnd w:id="599"/>
    </w:p>
    <w:p w14:paraId="56F85F42" w14:textId="77777777" w:rsidR="00394471" w:rsidRPr="002D3917" w:rsidRDefault="00394471" w:rsidP="00394471">
      <w:pPr>
        <w:pStyle w:val="Heading4"/>
      </w:pPr>
      <w:bookmarkStart w:id="600" w:name="_Toc60776901"/>
      <w:bookmarkStart w:id="601" w:name="_Toc171467349"/>
      <w:r w:rsidRPr="002D3917">
        <w:t>5.5.5.1</w:t>
      </w:r>
      <w:r w:rsidRPr="002D3917">
        <w:tab/>
        <w:t>General</w:t>
      </w:r>
      <w:bookmarkEnd w:id="600"/>
      <w:bookmarkEnd w:id="601"/>
    </w:p>
    <w:p w14:paraId="116B4C95" w14:textId="77777777" w:rsidR="00394471" w:rsidRPr="002D3917" w:rsidRDefault="007B6AB1" w:rsidP="00394471">
      <w:pPr>
        <w:pStyle w:val="TH"/>
      </w:pPr>
      <w:r w:rsidRPr="002D3917">
        <w:rPr>
          <w:noProof/>
        </w:rPr>
        <w:object w:dxaOrig="3450" w:dyaOrig="1605" w14:anchorId="0C7AC575">
          <v:shape id="_x0000_i1052" type="#_x0000_t75" alt="" style="width:174pt;height:79.5pt;mso-width-percent:0;mso-height-percent:0;mso-width-percent:0;mso-height-percent:0" o:ole="">
            <v:imagedata r:id="rId67" o:title=""/>
          </v:shape>
          <o:OLEObject Type="Embed" ProgID="Mscgen.Chart" ShapeID="_x0000_i1052" DrawAspect="Content" ObjectID="_1786458362"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2"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2"/>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3" w:name="_Toc60776902"/>
      <w:bookmarkStart w:id="604" w:name="_Toc171467350"/>
      <w:r w:rsidRPr="002D3917">
        <w:t>5.5.5.2</w:t>
      </w:r>
      <w:r w:rsidRPr="002D3917">
        <w:tab/>
        <w:t>Reporting of beam measurement information</w:t>
      </w:r>
      <w:bookmarkEnd w:id="603"/>
      <w:bookmarkEnd w:id="604"/>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5" w:name="_Toc60776903"/>
      <w:bookmarkStart w:id="606" w:name="_Toc171467351"/>
      <w:r w:rsidRPr="002D3917">
        <w:t>5.5.5.3</w:t>
      </w:r>
      <w:r w:rsidRPr="002D3917">
        <w:tab/>
        <w:t>Sorting of cell measurement results</w:t>
      </w:r>
      <w:bookmarkEnd w:id="605"/>
      <w:bookmarkEnd w:id="606"/>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7" w:name="_Toc60776904"/>
      <w:bookmarkStart w:id="608" w:name="_Toc171467352"/>
      <w:r w:rsidRPr="002D3917">
        <w:lastRenderedPageBreak/>
        <w:t>5.5.6</w:t>
      </w:r>
      <w:r w:rsidRPr="002D3917">
        <w:tab/>
        <w:t>Location measurement indication</w:t>
      </w:r>
      <w:bookmarkEnd w:id="607"/>
      <w:bookmarkEnd w:id="608"/>
    </w:p>
    <w:p w14:paraId="019B20B4" w14:textId="77777777" w:rsidR="00394471" w:rsidRPr="002D3917" w:rsidRDefault="00394471" w:rsidP="00394471">
      <w:pPr>
        <w:pStyle w:val="Heading4"/>
      </w:pPr>
      <w:bookmarkStart w:id="609" w:name="_Toc60776905"/>
      <w:bookmarkStart w:id="610" w:name="_Toc171467353"/>
      <w:r w:rsidRPr="002D3917">
        <w:t>5.5.6.1</w:t>
      </w:r>
      <w:r w:rsidRPr="002D3917">
        <w:tab/>
        <w:t>General</w:t>
      </w:r>
      <w:bookmarkEnd w:id="609"/>
      <w:bookmarkEnd w:id="610"/>
    </w:p>
    <w:p w14:paraId="3742424D" w14:textId="77777777" w:rsidR="00394471" w:rsidRPr="002D3917" w:rsidRDefault="007B6AB1" w:rsidP="00394471">
      <w:pPr>
        <w:pStyle w:val="TH"/>
      </w:pPr>
      <w:r w:rsidRPr="002D3917">
        <w:rPr>
          <w:noProof/>
        </w:rPr>
        <w:object w:dxaOrig="4620" w:dyaOrig="1605" w14:anchorId="5CF5E3D5">
          <v:shape id="_x0000_i1053" type="#_x0000_t75" alt="" style="width:231.5pt;height:79.5pt;mso-width-percent:0;mso-height-percent:0;mso-width-percent:0;mso-height-percent:0" o:ole="">
            <v:imagedata r:id="rId69" o:title=""/>
          </v:shape>
          <o:OLEObject Type="Embed" ProgID="Mscgen.Chart" ShapeID="_x0000_i1053" DrawAspect="Content" ObjectID="_1786458363"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1" w:name="_Toc60776906"/>
      <w:bookmarkStart w:id="612" w:name="_Toc171467354"/>
      <w:r w:rsidRPr="002D3917">
        <w:t>5.5.6.2</w:t>
      </w:r>
      <w:r w:rsidRPr="002D3917">
        <w:tab/>
        <w:t>Initiation</w:t>
      </w:r>
      <w:bookmarkEnd w:id="611"/>
      <w:bookmarkEnd w:id="612"/>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3" w:name="_Toc60776907"/>
      <w:bookmarkStart w:id="614"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3"/>
      <w:bookmarkEnd w:id="614"/>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5" w:name="_Toc60776908"/>
      <w:bookmarkStart w:id="616" w:name="_Toc171467356"/>
      <w:r w:rsidRPr="002D3917">
        <w:t>5.5a</w:t>
      </w:r>
      <w:r w:rsidRPr="002D3917">
        <w:tab/>
        <w:t>Logged Measurements</w:t>
      </w:r>
      <w:bookmarkEnd w:id="615"/>
      <w:bookmarkEnd w:id="616"/>
    </w:p>
    <w:p w14:paraId="6F10764C" w14:textId="77777777" w:rsidR="00394471" w:rsidRPr="002D3917" w:rsidRDefault="00394471" w:rsidP="00394471">
      <w:pPr>
        <w:pStyle w:val="Heading3"/>
      </w:pPr>
      <w:bookmarkStart w:id="617" w:name="_Toc60776909"/>
      <w:bookmarkStart w:id="618" w:name="_Toc171467357"/>
      <w:r w:rsidRPr="002D3917">
        <w:t>5.5a.1</w:t>
      </w:r>
      <w:r w:rsidRPr="002D3917">
        <w:tab/>
        <w:t>Logged Measurement Configuration</w:t>
      </w:r>
      <w:bookmarkEnd w:id="617"/>
      <w:bookmarkEnd w:id="618"/>
    </w:p>
    <w:p w14:paraId="659729AF" w14:textId="77777777" w:rsidR="00394471" w:rsidRPr="002D3917" w:rsidRDefault="00394471" w:rsidP="00394471">
      <w:pPr>
        <w:pStyle w:val="Heading4"/>
      </w:pPr>
      <w:bookmarkStart w:id="619" w:name="_Toc60776910"/>
      <w:bookmarkStart w:id="620" w:name="_Toc171467358"/>
      <w:r w:rsidRPr="002D3917">
        <w:t>5.5a.1.1</w:t>
      </w:r>
      <w:r w:rsidRPr="002D3917">
        <w:tab/>
        <w:t>General</w:t>
      </w:r>
      <w:bookmarkEnd w:id="619"/>
      <w:bookmarkEnd w:id="620"/>
    </w:p>
    <w:p w14:paraId="732703F3" w14:textId="77777777" w:rsidR="00394471" w:rsidRPr="002D3917" w:rsidRDefault="00394471" w:rsidP="00394471"/>
    <w:p w14:paraId="3ACF7844" w14:textId="77777777" w:rsidR="00394471" w:rsidRPr="002D3917" w:rsidRDefault="00FB252F" w:rsidP="00394471">
      <w:pPr>
        <w:pStyle w:val="TH"/>
      </w:pPr>
      <w:r w:rsidRPr="002D3917">
        <w:rPr>
          <w:noProof/>
        </w:rPr>
        <w:object w:dxaOrig="7065" w:dyaOrig="2505" w14:anchorId="60324369">
          <v:shape id="_x0000_i1054" type="#_x0000_t75" alt="" style="width:354pt;height:124.5pt;mso-width-percent:0;mso-height-percent:0;mso-width-percent:0;mso-height-percent:0" o:ole="">
            <v:imagedata r:id="rId71" o:title=""/>
          </v:shape>
          <o:OLEObject Type="Embed" ProgID="Word.Picture.8" ShapeID="_x0000_i1054" DrawAspect="Content" ObjectID="_1786458364"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1" w:name="_Toc60776911"/>
      <w:bookmarkStart w:id="622" w:name="_Toc171467359"/>
      <w:r w:rsidRPr="002D3917">
        <w:t>5.5a.1.2</w:t>
      </w:r>
      <w:r w:rsidRPr="002D3917">
        <w:tab/>
        <w:t>Initiation</w:t>
      </w:r>
      <w:bookmarkEnd w:id="621"/>
      <w:bookmarkEnd w:id="622"/>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3" w:name="_Toc60776912"/>
      <w:bookmarkStart w:id="624" w:name="_Toc171467360"/>
      <w:r w:rsidRPr="002D3917">
        <w:t>5.5a.1.3</w:t>
      </w:r>
      <w:r w:rsidRPr="002D3917">
        <w:tab/>
        <w:t xml:space="preserve">Reception of the </w:t>
      </w:r>
      <w:r w:rsidRPr="002D3917">
        <w:rPr>
          <w:i/>
        </w:rPr>
        <w:t>LoggedMeasurementConfiguration</w:t>
      </w:r>
      <w:r w:rsidRPr="002D3917">
        <w:t xml:space="preserve"> by the UE</w:t>
      </w:r>
      <w:bookmarkEnd w:id="623"/>
      <w:bookmarkEnd w:id="624"/>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5" w:name="_Toc60776913"/>
      <w:bookmarkStart w:id="626" w:name="_Toc171467361"/>
      <w:r w:rsidRPr="002D3917">
        <w:t>5.5a.1.4</w:t>
      </w:r>
      <w:r w:rsidRPr="002D3917">
        <w:tab/>
        <w:t>T330 expiry</w:t>
      </w:r>
      <w:bookmarkEnd w:id="625"/>
      <w:bookmarkEnd w:id="626"/>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7" w:name="_Toc60776914"/>
      <w:bookmarkStart w:id="628" w:name="_Toc171467362"/>
      <w:r w:rsidRPr="002D3917">
        <w:t>5.5a.2</w:t>
      </w:r>
      <w:r w:rsidRPr="002D3917">
        <w:tab/>
        <w:t>Release of Logged Measurement Configuration</w:t>
      </w:r>
      <w:bookmarkEnd w:id="627"/>
      <w:bookmarkEnd w:id="628"/>
    </w:p>
    <w:p w14:paraId="5A795B8F" w14:textId="77777777" w:rsidR="00394471" w:rsidRPr="002D3917" w:rsidRDefault="00394471" w:rsidP="00394471">
      <w:pPr>
        <w:pStyle w:val="Heading4"/>
      </w:pPr>
      <w:bookmarkStart w:id="629" w:name="_Toc60776915"/>
      <w:bookmarkStart w:id="630" w:name="_Toc171467363"/>
      <w:r w:rsidRPr="002D3917">
        <w:t>5.5a.2.1</w:t>
      </w:r>
      <w:r w:rsidRPr="002D3917">
        <w:tab/>
        <w:t>General</w:t>
      </w:r>
      <w:bookmarkEnd w:id="629"/>
      <w:bookmarkEnd w:id="630"/>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1" w:name="_Toc60776916"/>
      <w:bookmarkStart w:id="632" w:name="_Toc171467364"/>
      <w:r w:rsidRPr="002D3917">
        <w:lastRenderedPageBreak/>
        <w:t>5.5a.2.2</w:t>
      </w:r>
      <w:r w:rsidRPr="002D3917">
        <w:tab/>
        <w:t>Initiation</w:t>
      </w:r>
      <w:bookmarkEnd w:id="631"/>
      <w:bookmarkEnd w:id="632"/>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3" w:name="_Toc60776917"/>
      <w:bookmarkStart w:id="634" w:name="_Toc171467365"/>
      <w:r w:rsidRPr="002D3917">
        <w:t>5.5a.3</w:t>
      </w:r>
      <w:r w:rsidRPr="002D3917">
        <w:tab/>
        <w:t>Measurements logging</w:t>
      </w:r>
      <w:bookmarkEnd w:id="633"/>
      <w:bookmarkEnd w:id="634"/>
    </w:p>
    <w:p w14:paraId="0CCB3CF6" w14:textId="77777777" w:rsidR="00394471" w:rsidRPr="002D3917" w:rsidRDefault="00394471" w:rsidP="00394471">
      <w:pPr>
        <w:pStyle w:val="Heading4"/>
        <w:ind w:left="0" w:firstLine="0"/>
      </w:pPr>
      <w:bookmarkStart w:id="635" w:name="_Toc60776918"/>
      <w:bookmarkStart w:id="636" w:name="_Toc171467366"/>
      <w:r w:rsidRPr="002D3917">
        <w:t>5.5a.3.1</w:t>
      </w:r>
      <w:r w:rsidRPr="002D3917">
        <w:tab/>
        <w:t>General</w:t>
      </w:r>
      <w:bookmarkEnd w:id="635"/>
      <w:bookmarkEnd w:id="636"/>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7" w:name="_Toc60776919"/>
      <w:bookmarkStart w:id="638" w:name="_Toc171467367"/>
      <w:r w:rsidRPr="002D3917">
        <w:t>5.5a.3.2</w:t>
      </w:r>
      <w:r w:rsidRPr="002D3917">
        <w:tab/>
        <w:t>Initiation</w:t>
      </w:r>
      <w:bookmarkEnd w:id="637"/>
      <w:bookmarkEnd w:id="638"/>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39" w:name="OLE_LINK17"/>
      <w:r w:rsidRPr="002D3917">
        <w:rPr>
          <w:i/>
        </w:rPr>
        <w:t>measIdleConfig</w:t>
      </w:r>
      <w:bookmarkEnd w:id="639"/>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0" w:name="_Toc171467368"/>
      <w:bookmarkStart w:id="641" w:name="_Toc60776920"/>
      <w:r w:rsidRPr="002D3917">
        <w:t>5.5b</w:t>
      </w:r>
      <w:r w:rsidRPr="002D3917">
        <w:tab/>
        <w:t>Application Layer Measurements in RRC_IDLE/RRC_INACTIVE</w:t>
      </w:r>
      <w:bookmarkEnd w:id="640"/>
    </w:p>
    <w:p w14:paraId="454673E5" w14:textId="77777777" w:rsidR="00B51385" w:rsidRPr="002D3917" w:rsidRDefault="00B51385" w:rsidP="00B51385">
      <w:pPr>
        <w:pStyle w:val="Heading3"/>
      </w:pPr>
      <w:bookmarkStart w:id="642" w:name="_Toc171467369"/>
      <w:r w:rsidRPr="002D3917">
        <w:t>5.5b.1</w:t>
      </w:r>
      <w:r w:rsidRPr="002D3917">
        <w:tab/>
        <w:t>Area handling and storing of Application Layer Measurement reports in RRC_IDLE/RRC_INACTIVE</w:t>
      </w:r>
      <w:bookmarkEnd w:id="642"/>
    </w:p>
    <w:p w14:paraId="3AD8FD7F" w14:textId="77777777" w:rsidR="00B51385" w:rsidRPr="002D3917" w:rsidRDefault="00B51385" w:rsidP="00B51385">
      <w:pPr>
        <w:pStyle w:val="Heading4"/>
        <w:ind w:left="0" w:firstLine="0"/>
      </w:pPr>
      <w:bookmarkStart w:id="643" w:name="_Toc171467370"/>
      <w:r w:rsidRPr="002D3917">
        <w:t>5.5b.1.1</w:t>
      </w:r>
      <w:r w:rsidRPr="002D3917">
        <w:tab/>
        <w:t>General</w:t>
      </w:r>
      <w:bookmarkEnd w:id="643"/>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4" w:name="_Toc171467371"/>
      <w:r w:rsidRPr="002D3917">
        <w:t>5.5b.1.2</w:t>
      </w:r>
      <w:r w:rsidRPr="002D3917">
        <w:tab/>
        <w:t>Initiation</w:t>
      </w:r>
      <w:bookmarkEnd w:id="644"/>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5" w:name="_Toc171467372"/>
      <w:r w:rsidRPr="002D3917">
        <w:t>5.6</w:t>
      </w:r>
      <w:r w:rsidRPr="002D3917">
        <w:tab/>
        <w:t>UE capabilities</w:t>
      </w:r>
      <w:bookmarkEnd w:id="641"/>
      <w:bookmarkEnd w:id="645"/>
    </w:p>
    <w:p w14:paraId="681C0898" w14:textId="77777777" w:rsidR="00394471" w:rsidRPr="002D3917" w:rsidRDefault="00394471" w:rsidP="00394471">
      <w:pPr>
        <w:pStyle w:val="Heading3"/>
      </w:pPr>
      <w:bookmarkStart w:id="646" w:name="_Toc60776921"/>
      <w:bookmarkStart w:id="647" w:name="_Toc171467373"/>
      <w:r w:rsidRPr="002D3917">
        <w:t>5.6.1</w:t>
      </w:r>
      <w:r w:rsidRPr="002D3917">
        <w:tab/>
        <w:t>UE capability transfer</w:t>
      </w:r>
      <w:bookmarkEnd w:id="646"/>
      <w:bookmarkEnd w:id="647"/>
    </w:p>
    <w:p w14:paraId="16829187" w14:textId="77777777" w:rsidR="00394471" w:rsidRPr="002D3917" w:rsidRDefault="00394471" w:rsidP="00394471">
      <w:pPr>
        <w:pStyle w:val="Heading4"/>
      </w:pPr>
      <w:bookmarkStart w:id="648" w:name="_Toc60776922"/>
      <w:bookmarkStart w:id="649" w:name="_Toc171467374"/>
      <w:r w:rsidRPr="002D3917">
        <w:t>5.6.1.1</w:t>
      </w:r>
      <w:r w:rsidRPr="002D3917">
        <w:tab/>
        <w:t>General</w:t>
      </w:r>
      <w:bookmarkEnd w:id="648"/>
      <w:bookmarkEnd w:id="649"/>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7B6AB1" w:rsidP="00394471">
      <w:pPr>
        <w:pStyle w:val="TH"/>
        <w:rPr>
          <w:noProof/>
        </w:rPr>
      </w:pPr>
      <w:r w:rsidRPr="002D3917">
        <w:rPr>
          <w:noProof/>
        </w:rPr>
        <w:object w:dxaOrig="4035" w:dyaOrig="2025" w14:anchorId="0350F59B">
          <v:shape id="_x0000_i1055" type="#_x0000_t75" alt="" style="width:202pt;height:101.5pt;mso-width-percent:0;mso-height-percent:0;mso-width-percent:0;mso-height-percent:0" o:ole="">
            <v:imagedata r:id="rId73" o:title=""/>
          </v:shape>
          <o:OLEObject Type="Embed" ProgID="Mscgen.Chart" ShapeID="_x0000_i1055" DrawAspect="Content" ObjectID="_1786458365"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0" w:name="_Toc60776923"/>
      <w:bookmarkStart w:id="651" w:name="_Toc171467375"/>
      <w:r w:rsidRPr="002D3917">
        <w:t>5.6.1.2</w:t>
      </w:r>
      <w:r w:rsidRPr="002D3917">
        <w:tab/>
        <w:t>Initiation</w:t>
      </w:r>
      <w:bookmarkEnd w:id="650"/>
      <w:bookmarkEnd w:id="651"/>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2" w:name="_Toc60776924"/>
      <w:bookmarkStart w:id="653" w:name="_Toc171467376"/>
      <w:r w:rsidRPr="002D3917">
        <w:t>5.6.1.3</w:t>
      </w:r>
      <w:r w:rsidRPr="002D3917">
        <w:tab/>
        <w:t xml:space="preserve">Reception of the </w:t>
      </w:r>
      <w:r w:rsidRPr="002D3917">
        <w:rPr>
          <w:i/>
        </w:rPr>
        <w:t>UECapabilityEnquiry</w:t>
      </w:r>
      <w:r w:rsidRPr="002D3917">
        <w:t xml:space="preserve"> by the UE</w:t>
      </w:r>
      <w:bookmarkEnd w:id="652"/>
      <w:bookmarkEnd w:id="653"/>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4" w:name="_Toc60776925"/>
      <w:bookmarkStart w:id="655" w:name="_Toc171467377"/>
      <w:r w:rsidRPr="002D3917">
        <w:t>5.6.1.4</w:t>
      </w:r>
      <w:r w:rsidRPr="002D3917">
        <w:tab/>
        <w:t>Setting band combinations, feature set combinations and feature sets supported by the UE</w:t>
      </w:r>
      <w:bookmarkEnd w:id="654"/>
      <w:bookmarkEnd w:id="655"/>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6" w:name="_Toc60776926"/>
      <w:bookmarkStart w:id="657" w:name="_Toc171467378"/>
      <w:r w:rsidRPr="002D3917">
        <w:t>5.6.1.5</w:t>
      </w:r>
      <w:r w:rsidRPr="002D3917">
        <w:tab/>
        <w:t>Void</w:t>
      </w:r>
      <w:bookmarkEnd w:id="656"/>
      <w:bookmarkEnd w:id="657"/>
    </w:p>
    <w:p w14:paraId="08ECB343" w14:textId="77777777" w:rsidR="00394471" w:rsidRPr="002D3917" w:rsidRDefault="00394471" w:rsidP="00394471">
      <w:pPr>
        <w:pStyle w:val="Heading2"/>
      </w:pPr>
      <w:bookmarkStart w:id="658" w:name="_Toc60776927"/>
      <w:bookmarkStart w:id="659" w:name="_Toc171467379"/>
      <w:r w:rsidRPr="002D3917">
        <w:t>5.7</w:t>
      </w:r>
      <w:r w:rsidRPr="002D3917">
        <w:tab/>
        <w:t>Other</w:t>
      </w:r>
      <w:bookmarkEnd w:id="658"/>
      <w:bookmarkEnd w:id="659"/>
    </w:p>
    <w:p w14:paraId="7BA5CF01" w14:textId="77777777" w:rsidR="00394471" w:rsidRPr="002D3917" w:rsidRDefault="00394471" w:rsidP="00394471">
      <w:pPr>
        <w:pStyle w:val="Heading3"/>
      </w:pPr>
      <w:bookmarkStart w:id="660" w:name="_Toc60776928"/>
      <w:bookmarkStart w:id="661" w:name="_Toc171467380"/>
      <w:r w:rsidRPr="002D3917">
        <w:t>5.7.1</w:t>
      </w:r>
      <w:r w:rsidRPr="002D3917">
        <w:tab/>
        <w:t>DL information transfer</w:t>
      </w:r>
      <w:bookmarkEnd w:id="660"/>
      <w:bookmarkEnd w:id="661"/>
    </w:p>
    <w:p w14:paraId="23034603" w14:textId="77777777" w:rsidR="00394471" w:rsidRPr="002D3917" w:rsidRDefault="00394471" w:rsidP="00394471">
      <w:pPr>
        <w:pStyle w:val="Heading4"/>
      </w:pPr>
      <w:bookmarkStart w:id="662" w:name="_Toc60776929"/>
      <w:bookmarkStart w:id="663" w:name="_Toc171467381"/>
      <w:r w:rsidRPr="002D3917">
        <w:t>5.7.1.1</w:t>
      </w:r>
      <w:r w:rsidRPr="002D3917">
        <w:tab/>
        <w:t>General</w:t>
      </w:r>
      <w:bookmarkEnd w:id="662"/>
      <w:bookmarkEnd w:id="663"/>
    </w:p>
    <w:p w14:paraId="4FA1A340" w14:textId="77777777" w:rsidR="00394471" w:rsidRPr="002D3917" w:rsidRDefault="007B6AB1" w:rsidP="00394471">
      <w:pPr>
        <w:pStyle w:val="TH"/>
      </w:pPr>
      <w:r w:rsidRPr="002D3917">
        <w:rPr>
          <w:noProof/>
        </w:rPr>
        <w:object w:dxaOrig="3690" w:dyaOrig="1605" w14:anchorId="53EAE258">
          <v:shape id="_x0000_i1056" type="#_x0000_t75" alt="" style="width:184pt;height:79.5pt;mso-width-percent:0;mso-height-percent:0;mso-width-percent:0;mso-height-percent:0" o:ole="">
            <v:imagedata r:id="rId75" o:title=""/>
          </v:shape>
          <o:OLEObject Type="Embed" ProgID="Mscgen.Chart" ShapeID="_x0000_i1056" DrawAspect="Content" ObjectID="_1786458366"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4" w:name="_Toc60776930"/>
      <w:bookmarkStart w:id="665" w:name="_Toc171467382"/>
      <w:r w:rsidRPr="002D3917">
        <w:t>5.7.1.2</w:t>
      </w:r>
      <w:r w:rsidRPr="002D3917">
        <w:tab/>
        <w:t>Initiation</w:t>
      </w:r>
      <w:bookmarkEnd w:id="664"/>
      <w:bookmarkEnd w:id="665"/>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6" w:name="_Toc60776931"/>
      <w:bookmarkStart w:id="667" w:name="_Toc171467383"/>
      <w:r w:rsidRPr="002D3917">
        <w:t>5.7.1.3</w:t>
      </w:r>
      <w:r w:rsidRPr="002D3917">
        <w:tab/>
        <w:t xml:space="preserve">Reception of the </w:t>
      </w:r>
      <w:r w:rsidRPr="002D3917">
        <w:rPr>
          <w:i/>
        </w:rPr>
        <w:t>DLInformationTransfer</w:t>
      </w:r>
      <w:r w:rsidRPr="002D3917">
        <w:t xml:space="preserve"> by the UE</w:t>
      </w:r>
      <w:bookmarkEnd w:id="666"/>
      <w:bookmarkEnd w:id="667"/>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8"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69" w:name="_Toc171467384"/>
      <w:r w:rsidRPr="002D3917">
        <w:t>5.7.1a</w:t>
      </w:r>
      <w:r w:rsidRPr="002D3917">
        <w:tab/>
        <w:t>DL information transfer for MR-DC</w:t>
      </w:r>
      <w:bookmarkEnd w:id="668"/>
      <w:bookmarkEnd w:id="669"/>
    </w:p>
    <w:p w14:paraId="3564F4B9" w14:textId="77777777" w:rsidR="00394471" w:rsidRPr="002D3917" w:rsidRDefault="00394471" w:rsidP="00394471">
      <w:pPr>
        <w:pStyle w:val="Heading4"/>
      </w:pPr>
      <w:bookmarkStart w:id="670" w:name="_Toc60776933"/>
      <w:bookmarkStart w:id="671" w:name="_Toc171467385"/>
      <w:r w:rsidRPr="002D3917">
        <w:t>5.7.1a.1</w:t>
      </w:r>
      <w:r w:rsidRPr="002D3917">
        <w:tab/>
        <w:t>General</w:t>
      </w:r>
      <w:bookmarkEnd w:id="670"/>
      <w:bookmarkEnd w:id="671"/>
    </w:p>
    <w:p w14:paraId="7D0D3671" w14:textId="77777777" w:rsidR="00394471" w:rsidRPr="002D3917" w:rsidRDefault="007B6AB1" w:rsidP="00394471">
      <w:pPr>
        <w:pStyle w:val="TH"/>
      </w:pPr>
      <w:r w:rsidRPr="002D3917">
        <w:rPr>
          <w:noProof/>
        </w:rPr>
        <w:object w:dxaOrig="4425" w:dyaOrig="1575" w14:anchorId="74FA3C29">
          <v:shape id="_x0000_i1057" type="#_x0000_t75" alt="" style="width:221pt;height:78.5pt;mso-width-percent:0;mso-height-percent:0;mso-width-percent:0;mso-height-percent:0" o:ole="">
            <v:imagedata r:id="rId77" o:title=""/>
          </v:shape>
          <o:OLEObject Type="Embed" ProgID="Mscgen.Chart" ShapeID="_x0000_i1057" DrawAspect="Content" ObjectID="_1786458367"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2" w:name="_Toc60776934"/>
      <w:bookmarkStart w:id="673" w:name="_Toc171467386"/>
      <w:r w:rsidRPr="002D3917">
        <w:t>5.7.1a.2</w:t>
      </w:r>
      <w:r w:rsidRPr="002D3917">
        <w:tab/>
        <w:t>Initiation</w:t>
      </w:r>
      <w:bookmarkEnd w:id="672"/>
      <w:bookmarkEnd w:id="673"/>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4" w:name="_Toc60776935"/>
      <w:bookmarkStart w:id="675" w:name="_Toc171467387"/>
      <w:r w:rsidRPr="002D3917">
        <w:t>5.7.1a.3</w:t>
      </w:r>
      <w:r w:rsidRPr="002D3917">
        <w:tab/>
        <w:t xml:space="preserve">Actions related to reception of </w:t>
      </w:r>
      <w:r w:rsidRPr="002D3917">
        <w:rPr>
          <w:i/>
        </w:rPr>
        <w:t>DLInformationTransferMRDC</w:t>
      </w:r>
      <w:r w:rsidRPr="002D3917">
        <w:t xml:space="preserve"> message</w:t>
      </w:r>
      <w:bookmarkEnd w:id="674"/>
      <w:bookmarkEnd w:id="675"/>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6" w:name="_Toc60776936"/>
      <w:bookmarkStart w:id="677" w:name="_Toc171467388"/>
      <w:r w:rsidRPr="002D3917">
        <w:t>5.7.2</w:t>
      </w:r>
      <w:r w:rsidRPr="002D3917">
        <w:tab/>
        <w:t>UL information transfer</w:t>
      </w:r>
      <w:bookmarkEnd w:id="676"/>
      <w:bookmarkEnd w:id="677"/>
    </w:p>
    <w:p w14:paraId="0EA8A928" w14:textId="77777777" w:rsidR="00394471" w:rsidRPr="002D3917" w:rsidRDefault="00394471" w:rsidP="00394471">
      <w:pPr>
        <w:pStyle w:val="Heading4"/>
      </w:pPr>
      <w:bookmarkStart w:id="678" w:name="_Toc60776937"/>
      <w:bookmarkStart w:id="679" w:name="_Toc171467389"/>
      <w:r w:rsidRPr="002D3917">
        <w:t>5.7.2.1</w:t>
      </w:r>
      <w:r w:rsidRPr="002D3917">
        <w:tab/>
        <w:t>General</w:t>
      </w:r>
      <w:bookmarkEnd w:id="678"/>
      <w:bookmarkEnd w:id="679"/>
    </w:p>
    <w:p w14:paraId="776E15A8" w14:textId="77777777" w:rsidR="00394471" w:rsidRPr="002D3917" w:rsidRDefault="007B6AB1" w:rsidP="00394471">
      <w:pPr>
        <w:pStyle w:val="TH"/>
        <w:rPr>
          <w:noProof/>
        </w:rPr>
      </w:pPr>
      <w:r w:rsidRPr="002D3917">
        <w:rPr>
          <w:noProof/>
        </w:rPr>
        <w:object w:dxaOrig="3690" w:dyaOrig="1605" w14:anchorId="3EE2DAD8">
          <v:shape id="_x0000_i1058" type="#_x0000_t75" alt="" style="width:184pt;height:79.5pt;mso-width-percent:0;mso-height-percent:0;mso-width-percent:0;mso-height-percent:0" o:ole="">
            <v:imagedata r:id="rId79" o:title=""/>
          </v:shape>
          <o:OLEObject Type="Embed" ProgID="Mscgen.Chart" ShapeID="_x0000_i1058" DrawAspect="Content" ObjectID="_1786458368"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0" w:name="_Toc60776938"/>
      <w:bookmarkStart w:id="681" w:name="_Toc171467390"/>
      <w:r w:rsidRPr="002D3917">
        <w:t>5.7.2.2</w:t>
      </w:r>
      <w:r w:rsidRPr="002D3917">
        <w:tab/>
        <w:t>Initiation</w:t>
      </w:r>
      <w:bookmarkEnd w:id="680"/>
      <w:bookmarkEnd w:id="681"/>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2" w:name="_Toc60776939"/>
      <w:bookmarkStart w:id="683" w:name="_Toc171467391"/>
      <w:r w:rsidRPr="002D3917">
        <w:t>5.7.2.3</w:t>
      </w:r>
      <w:r w:rsidRPr="002D3917">
        <w:tab/>
        <w:t xml:space="preserve">Actions related to transmission of </w:t>
      </w:r>
      <w:r w:rsidRPr="002D3917">
        <w:rPr>
          <w:i/>
          <w:iCs/>
        </w:rPr>
        <w:t>ULInformationTransfer</w:t>
      </w:r>
      <w:r w:rsidRPr="002D3917">
        <w:t xml:space="preserve"> message</w:t>
      </w:r>
      <w:bookmarkEnd w:id="682"/>
      <w:bookmarkEnd w:id="683"/>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4" w:name="_Toc60776940"/>
      <w:bookmarkStart w:id="685" w:name="_Toc171467392"/>
      <w:r w:rsidRPr="002D3917">
        <w:lastRenderedPageBreak/>
        <w:t>5.7.2.4</w:t>
      </w:r>
      <w:r w:rsidRPr="002D3917">
        <w:tab/>
        <w:t xml:space="preserve">Failure to deliver </w:t>
      </w:r>
      <w:r w:rsidRPr="002D3917">
        <w:rPr>
          <w:i/>
        </w:rPr>
        <w:t>ULInformationTransfer</w:t>
      </w:r>
      <w:r w:rsidRPr="002D3917">
        <w:t xml:space="preserve"> message</w:t>
      </w:r>
      <w:bookmarkEnd w:id="684"/>
      <w:bookmarkEnd w:id="685"/>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6" w:name="_Toc60776941"/>
      <w:bookmarkStart w:id="687" w:name="_Toc171467393"/>
      <w:r w:rsidRPr="002D3917">
        <w:t>5.7.2a</w:t>
      </w:r>
      <w:r w:rsidRPr="002D3917">
        <w:tab/>
        <w:t>UL information transfer for MR-DC</w:t>
      </w:r>
      <w:bookmarkEnd w:id="686"/>
      <w:bookmarkEnd w:id="687"/>
    </w:p>
    <w:p w14:paraId="5B12E35B" w14:textId="77777777" w:rsidR="00394471" w:rsidRPr="002D3917" w:rsidRDefault="00394471" w:rsidP="00394471">
      <w:pPr>
        <w:pStyle w:val="Heading4"/>
      </w:pPr>
      <w:bookmarkStart w:id="688" w:name="_Toc60776942"/>
      <w:bookmarkStart w:id="689" w:name="_Toc171467394"/>
      <w:r w:rsidRPr="002D3917">
        <w:t>5.7.2a.1</w:t>
      </w:r>
      <w:r w:rsidRPr="002D3917">
        <w:tab/>
        <w:t>General</w:t>
      </w:r>
      <w:bookmarkEnd w:id="688"/>
      <w:bookmarkEnd w:id="689"/>
    </w:p>
    <w:p w14:paraId="7EA8F76A" w14:textId="77777777" w:rsidR="00394471" w:rsidRPr="002D3917" w:rsidRDefault="007B6AB1" w:rsidP="00394471">
      <w:pPr>
        <w:pStyle w:val="TH"/>
      </w:pPr>
      <w:r w:rsidRPr="002D3917">
        <w:rPr>
          <w:noProof/>
        </w:rPr>
        <w:object w:dxaOrig="4410" w:dyaOrig="1545" w14:anchorId="1FF26451">
          <v:shape id="_x0000_i1059" type="#_x0000_t75" alt="" style="width:220.5pt;height:76.5pt;mso-width-percent:0;mso-height-percent:0;mso-width-percent:0;mso-height-percent:0" o:ole="">
            <v:imagedata r:id="rId81" o:title=""/>
          </v:shape>
          <o:OLEObject Type="Embed" ProgID="Mscgen.Chart" ShapeID="_x0000_i1059" DrawAspect="Content" ObjectID="_1786458369"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0" w:name="_Toc60776943"/>
      <w:bookmarkStart w:id="691" w:name="_Toc171467395"/>
      <w:r w:rsidRPr="002D3917">
        <w:t>5.7.2a.2</w:t>
      </w:r>
      <w:r w:rsidRPr="002D3917">
        <w:tab/>
        <w:t>Initiation</w:t>
      </w:r>
      <w:bookmarkEnd w:id="690"/>
      <w:bookmarkEnd w:id="691"/>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2" w:name="_Toc60776944"/>
      <w:bookmarkStart w:id="693" w:name="_Toc171467396"/>
      <w:r w:rsidRPr="002D3917">
        <w:t>5.7.2a.3</w:t>
      </w:r>
      <w:r w:rsidRPr="002D3917">
        <w:tab/>
        <w:t xml:space="preserve">Actions related to transmission of </w:t>
      </w:r>
      <w:r w:rsidRPr="002D3917">
        <w:rPr>
          <w:i/>
        </w:rPr>
        <w:t>ULInformationTransferMRDC</w:t>
      </w:r>
      <w:r w:rsidRPr="002D3917">
        <w:t xml:space="preserve"> message</w:t>
      </w:r>
      <w:bookmarkEnd w:id="692"/>
      <w:bookmarkEnd w:id="693"/>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4" w:name="_Toc60776945"/>
      <w:bookmarkStart w:id="695" w:name="_Toc171467397"/>
      <w:r w:rsidRPr="002D3917">
        <w:rPr>
          <w:rFonts w:eastAsia="SimSun"/>
        </w:rPr>
        <w:lastRenderedPageBreak/>
        <w:t>5.7.2b</w:t>
      </w:r>
      <w:r w:rsidRPr="002D3917">
        <w:rPr>
          <w:rFonts w:eastAsia="SimSun"/>
        </w:rPr>
        <w:tab/>
        <w:t>UL transfer of IRAT information</w:t>
      </w:r>
      <w:bookmarkEnd w:id="694"/>
      <w:bookmarkEnd w:id="695"/>
    </w:p>
    <w:p w14:paraId="7A15F3AD" w14:textId="77777777" w:rsidR="00394471" w:rsidRPr="002D3917" w:rsidRDefault="00394471" w:rsidP="00394471">
      <w:pPr>
        <w:pStyle w:val="Heading4"/>
        <w:rPr>
          <w:rFonts w:eastAsia="SimSun"/>
        </w:rPr>
      </w:pPr>
      <w:bookmarkStart w:id="696" w:name="_Toc60776946"/>
      <w:bookmarkStart w:id="697" w:name="_Toc171467398"/>
      <w:r w:rsidRPr="002D3917">
        <w:rPr>
          <w:rFonts w:eastAsia="SimSun"/>
        </w:rPr>
        <w:t>5.7.2b.1</w:t>
      </w:r>
      <w:r w:rsidRPr="002D3917">
        <w:rPr>
          <w:rFonts w:eastAsia="SimSun"/>
        </w:rPr>
        <w:tab/>
        <w:t>General</w:t>
      </w:r>
      <w:bookmarkEnd w:id="696"/>
      <w:bookmarkEnd w:id="697"/>
    </w:p>
    <w:p w14:paraId="373239E5" w14:textId="77777777" w:rsidR="00394471" w:rsidRPr="002D3917" w:rsidRDefault="00FB252F" w:rsidP="00394471">
      <w:pPr>
        <w:pStyle w:val="TH"/>
        <w:rPr>
          <w:rFonts w:eastAsia="SimSun"/>
        </w:rPr>
      </w:pPr>
      <w:r w:rsidRPr="002D3917">
        <w:rPr>
          <w:rFonts w:eastAsia="SimSun"/>
          <w:noProof/>
        </w:rPr>
        <w:object w:dxaOrig="7875" w:dyaOrig="1770" w14:anchorId="30FF34B8">
          <v:shape id="_x0000_i1060" type="#_x0000_t75" alt="" style="width:394.5pt;height:89.5pt;mso-width-percent:0;mso-height-percent:0;mso-width-percent:0;mso-height-percent:0" o:ole="">
            <v:imagedata r:id="rId83" o:title=""/>
          </v:shape>
          <o:OLEObject Type="Embed" ProgID="Word.Document.8" ShapeID="_x0000_i1060" DrawAspect="Content" ObjectID="_1786458370"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698" w:name="_Toc60776947"/>
      <w:bookmarkStart w:id="699" w:name="_Toc171467399"/>
      <w:r w:rsidRPr="002D3917">
        <w:rPr>
          <w:rFonts w:eastAsia="SimSun"/>
        </w:rPr>
        <w:t>5.7.2b.2</w:t>
      </w:r>
      <w:r w:rsidRPr="002D3917">
        <w:rPr>
          <w:rFonts w:eastAsia="SimSun"/>
        </w:rPr>
        <w:tab/>
        <w:t>Initiation</w:t>
      </w:r>
      <w:bookmarkEnd w:id="698"/>
      <w:bookmarkEnd w:id="699"/>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0" w:name="_Toc60776948"/>
      <w:bookmarkStart w:id="701"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0"/>
      <w:bookmarkEnd w:id="701"/>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2" w:name="_Toc60776949"/>
      <w:bookmarkStart w:id="703" w:name="_Toc171467401"/>
      <w:r w:rsidRPr="002D3917">
        <w:rPr>
          <w:lang w:eastAsia="zh-CN"/>
        </w:rPr>
        <w:t>5.7.3</w:t>
      </w:r>
      <w:r w:rsidRPr="002D3917">
        <w:rPr>
          <w:lang w:eastAsia="zh-CN"/>
        </w:rPr>
        <w:tab/>
      </w:r>
      <w:r w:rsidRPr="002D3917">
        <w:t>SCG failure information</w:t>
      </w:r>
      <w:bookmarkEnd w:id="702"/>
      <w:bookmarkEnd w:id="703"/>
    </w:p>
    <w:p w14:paraId="75A2195C" w14:textId="77777777" w:rsidR="00394471" w:rsidRPr="002D3917" w:rsidRDefault="00394471" w:rsidP="00394471">
      <w:pPr>
        <w:pStyle w:val="Heading4"/>
      </w:pPr>
      <w:bookmarkStart w:id="704" w:name="_Toc60776950"/>
      <w:bookmarkStart w:id="705" w:name="_Toc171467402"/>
      <w:r w:rsidRPr="002D3917">
        <w:t>5.7.3.1</w:t>
      </w:r>
      <w:r w:rsidRPr="002D3917">
        <w:tab/>
        <w:t>General</w:t>
      </w:r>
      <w:bookmarkEnd w:id="704"/>
      <w:bookmarkEnd w:id="705"/>
    </w:p>
    <w:p w14:paraId="66B3C8F8" w14:textId="77777777" w:rsidR="00394471" w:rsidRPr="002D3917" w:rsidRDefault="007B6AB1" w:rsidP="00394471">
      <w:pPr>
        <w:pStyle w:val="TH"/>
      </w:pPr>
      <w:r w:rsidRPr="002D3917">
        <w:rPr>
          <w:noProof/>
        </w:rPr>
        <w:object w:dxaOrig="3795" w:dyaOrig="2025" w14:anchorId="499640A6">
          <v:shape id="_x0000_i1061" type="#_x0000_t75" alt="" style="width:190pt;height:101.5pt;mso-width-percent:0;mso-height-percent:0;mso-width-percent:0;mso-height-percent:0" o:ole="">
            <v:imagedata r:id="rId85" o:title=""/>
          </v:shape>
          <o:OLEObject Type="Embed" ProgID="Mscgen.Chart" ShapeID="_x0000_i1061" DrawAspect="Content" ObjectID="_1786458371"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6" w:name="_Toc60776951"/>
      <w:bookmarkStart w:id="707" w:name="_Toc171467403"/>
      <w:r w:rsidRPr="002D3917">
        <w:lastRenderedPageBreak/>
        <w:t>5.7.3.2</w:t>
      </w:r>
      <w:r w:rsidRPr="002D3917">
        <w:tab/>
        <w:t>Initiation</w:t>
      </w:r>
      <w:bookmarkEnd w:id="706"/>
      <w:bookmarkEnd w:id="707"/>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08" w:name="_Toc60776952"/>
      <w:bookmarkStart w:id="709" w:name="_Toc171467404"/>
      <w:r w:rsidRPr="002D3917">
        <w:t>5.7.3.3</w:t>
      </w:r>
      <w:r w:rsidRPr="002D3917">
        <w:tab/>
        <w:t>Failure type determination for (NG)EN-DC</w:t>
      </w:r>
      <w:bookmarkEnd w:id="708"/>
      <w:bookmarkEnd w:id="709"/>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0"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1" w:name="_Toc171467405"/>
      <w:r w:rsidRPr="002D3917">
        <w:t>5.7.3.4</w:t>
      </w:r>
      <w:r w:rsidRPr="002D3917">
        <w:tab/>
        <w:t xml:space="preserve">Setting the contents of </w:t>
      </w:r>
      <w:r w:rsidRPr="002D3917">
        <w:rPr>
          <w:i/>
          <w:noProof/>
        </w:rPr>
        <w:t>MeasResultSCG-Failure</w:t>
      </w:r>
      <w:bookmarkEnd w:id="710"/>
      <w:bookmarkEnd w:id="711"/>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2" w:name="_Toc60776954"/>
      <w:bookmarkStart w:id="713" w:name="_Toc171467406"/>
      <w:r w:rsidRPr="002D3917">
        <w:t>5.7.3.5</w:t>
      </w:r>
      <w:r w:rsidRPr="002D3917">
        <w:tab/>
        <w:t xml:space="preserve">Actions related to transmission of </w:t>
      </w:r>
      <w:r w:rsidRPr="002D3917">
        <w:rPr>
          <w:i/>
        </w:rPr>
        <w:t>SCGFailureInformation</w:t>
      </w:r>
      <w:r w:rsidRPr="002D3917">
        <w:t xml:space="preserve"> message</w:t>
      </w:r>
      <w:bookmarkEnd w:id="712"/>
      <w:bookmarkEnd w:id="713"/>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4" w:name="_Toc60776955"/>
      <w:bookmarkStart w:id="715" w:name="_Toc171467407"/>
      <w:r w:rsidRPr="002D3917">
        <w:t>5.7.3a</w:t>
      </w:r>
      <w:r w:rsidRPr="002D3917">
        <w:tab/>
        <w:t>EUTRA SCG failure information</w:t>
      </w:r>
      <w:bookmarkEnd w:id="714"/>
      <w:bookmarkEnd w:id="715"/>
    </w:p>
    <w:p w14:paraId="2B3A6AD6" w14:textId="77777777" w:rsidR="00394471" w:rsidRPr="002D3917" w:rsidRDefault="00394471" w:rsidP="00394471">
      <w:pPr>
        <w:pStyle w:val="Heading4"/>
      </w:pPr>
      <w:bookmarkStart w:id="716" w:name="_Toc60776956"/>
      <w:bookmarkStart w:id="717" w:name="_Toc171467408"/>
      <w:r w:rsidRPr="002D3917">
        <w:t>5.7.3a.1</w:t>
      </w:r>
      <w:r w:rsidRPr="002D3917">
        <w:tab/>
        <w:t>General</w:t>
      </w:r>
      <w:bookmarkEnd w:id="716"/>
      <w:bookmarkEnd w:id="717"/>
    </w:p>
    <w:p w14:paraId="7B216CAE" w14:textId="77777777" w:rsidR="00394471" w:rsidRPr="002D3917" w:rsidRDefault="007B6AB1" w:rsidP="00394471">
      <w:pPr>
        <w:pStyle w:val="TH"/>
      </w:pPr>
      <w:r w:rsidRPr="002D3917">
        <w:rPr>
          <w:noProof/>
        </w:rPr>
        <w:object w:dxaOrig="4515" w:dyaOrig="2085" w14:anchorId="243AF6EC">
          <v:shape id="_x0000_i1062" type="#_x0000_t75" alt="" style="width:228pt;height:104.5pt;mso-width-percent:0;mso-height-percent:0;mso-width-percent:0;mso-height-percent:0" o:ole="">
            <v:imagedata r:id="rId87" o:title=""/>
          </v:shape>
          <o:OLEObject Type="Embed" ProgID="Mscgen.Chart" ShapeID="_x0000_i1062" DrawAspect="Content" ObjectID="_1786458372"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18" w:name="_Toc60776957"/>
      <w:bookmarkStart w:id="719" w:name="_Toc171467409"/>
      <w:r w:rsidRPr="002D3917">
        <w:t>5.7.3a.2</w:t>
      </w:r>
      <w:r w:rsidRPr="002D3917">
        <w:tab/>
        <w:t>Initiation</w:t>
      </w:r>
      <w:bookmarkEnd w:id="718"/>
      <w:bookmarkEnd w:id="719"/>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0" w:name="_Toc60776958"/>
      <w:bookmarkStart w:id="721" w:name="_Toc171467410"/>
      <w:r w:rsidRPr="002D3917">
        <w:t>5.7.3a.3</w:t>
      </w:r>
      <w:r w:rsidRPr="002D3917">
        <w:tab/>
        <w:t xml:space="preserve">Actions related to transmission of </w:t>
      </w:r>
      <w:r w:rsidRPr="002D3917">
        <w:rPr>
          <w:i/>
        </w:rPr>
        <w:t>SCGFailureInformationEUTRA</w:t>
      </w:r>
      <w:r w:rsidRPr="002D3917">
        <w:t xml:space="preserve"> message</w:t>
      </w:r>
      <w:bookmarkEnd w:id="720"/>
      <w:bookmarkEnd w:id="721"/>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2" w:name="_Toc60776959"/>
      <w:bookmarkStart w:id="723" w:name="_Toc171467411"/>
      <w:r w:rsidRPr="002D3917">
        <w:lastRenderedPageBreak/>
        <w:t>5.7.3b</w:t>
      </w:r>
      <w:r w:rsidRPr="002D3917">
        <w:tab/>
        <w:t>MCG failure information</w:t>
      </w:r>
      <w:bookmarkEnd w:id="722"/>
      <w:bookmarkEnd w:id="723"/>
    </w:p>
    <w:p w14:paraId="2D8CC4FD" w14:textId="77777777" w:rsidR="00394471" w:rsidRPr="002D3917" w:rsidRDefault="00394471" w:rsidP="00394471">
      <w:pPr>
        <w:pStyle w:val="Heading4"/>
      </w:pPr>
      <w:bookmarkStart w:id="724" w:name="_Toc60776960"/>
      <w:bookmarkStart w:id="725" w:name="_Toc171467412"/>
      <w:r w:rsidRPr="002D3917">
        <w:t>5.7.3b.1</w:t>
      </w:r>
      <w:r w:rsidRPr="002D3917">
        <w:tab/>
        <w:t>General</w:t>
      </w:r>
      <w:bookmarkEnd w:id="724"/>
      <w:bookmarkEnd w:id="725"/>
    </w:p>
    <w:p w14:paraId="0C6DEE29" w14:textId="77777777" w:rsidR="00394471" w:rsidRPr="002D3917" w:rsidRDefault="00FB252F" w:rsidP="00394471">
      <w:pPr>
        <w:pStyle w:val="TH"/>
      </w:pPr>
      <w:r w:rsidRPr="002D3917">
        <w:rPr>
          <w:noProof/>
        </w:rPr>
        <w:object w:dxaOrig="6300" w:dyaOrig="2430" w14:anchorId="051F94AE">
          <v:shape id="_x0000_i1063" type="#_x0000_t75" alt="" style="width:315pt;height:122.5pt;mso-width-percent:0;mso-height-percent:0;mso-width-percent:0;mso-height-percent:0" o:ole="">
            <v:imagedata r:id="rId89" o:title=""/>
          </v:shape>
          <o:OLEObject Type="Embed" ProgID="Word.Picture.8" ShapeID="_x0000_i1063" DrawAspect="Content" ObjectID="_1786458373"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6" w:name="_Toc60776961"/>
      <w:bookmarkStart w:id="727" w:name="_Toc171467413"/>
      <w:r w:rsidRPr="002D3917">
        <w:t>5.7.3b.2</w:t>
      </w:r>
      <w:r w:rsidRPr="002D3917">
        <w:tab/>
        <w:t>Initiation</w:t>
      </w:r>
      <w:bookmarkEnd w:id="726"/>
      <w:bookmarkEnd w:id="727"/>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28" w:name="_Toc60776962"/>
      <w:bookmarkStart w:id="729" w:name="_Toc171467414"/>
      <w:r w:rsidRPr="002D3917">
        <w:t>5.7.3b.3</w:t>
      </w:r>
      <w:r w:rsidRPr="002D3917">
        <w:tab/>
        <w:t>Failure type determination</w:t>
      </w:r>
      <w:bookmarkEnd w:id="728"/>
      <w:bookmarkEnd w:id="729"/>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0" w:name="_Toc60776963"/>
      <w:bookmarkStart w:id="731"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0"/>
      <w:bookmarkEnd w:id="731"/>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2" w:name="_Toc60776964"/>
      <w:bookmarkStart w:id="733" w:name="_Toc171467416"/>
      <w:r w:rsidRPr="002D3917">
        <w:rPr>
          <w:rFonts w:eastAsia="Malgun Gothic"/>
          <w:lang w:eastAsia="ko-KR"/>
        </w:rPr>
        <w:t>5.7.3b.5</w:t>
      </w:r>
      <w:r w:rsidRPr="002D3917">
        <w:tab/>
        <w:t>T316 expiry</w:t>
      </w:r>
      <w:bookmarkEnd w:id="732"/>
      <w:bookmarkEnd w:id="733"/>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4" w:name="_Toc171467417"/>
      <w:r w:rsidRPr="002D3917">
        <w:t>5.7.3c</w:t>
      </w:r>
      <w:r w:rsidRPr="002D3917">
        <w:tab/>
        <w:t>Indirect path failure information</w:t>
      </w:r>
      <w:bookmarkEnd w:id="734"/>
    </w:p>
    <w:p w14:paraId="06DC53BA" w14:textId="77777777" w:rsidR="00722929" w:rsidRPr="002D3917" w:rsidRDefault="00722929" w:rsidP="00722929">
      <w:pPr>
        <w:pStyle w:val="Heading4"/>
        <w:rPr>
          <w:rFonts w:eastAsia="SimSun"/>
        </w:rPr>
      </w:pPr>
      <w:bookmarkStart w:id="735" w:name="_Toc171467418"/>
      <w:r w:rsidRPr="002D3917">
        <w:rPr>
          <w:rFonts w:eastAsia="SimSun"/>
        </w:rPr>
        <w:t>5.7.3c.1</w:t>
      </w:r>
      <w:r w:rsidRPr="002D3917">
        <w:rPr>
          <w:rFonts w:eastAsia="SimSun"/>
        </w:rPr>
        <w:tab/>
        <w:t>General</w:t>
      </w:r>
      <w:bookmarkEnd w:id="735"/>
    </w:p>
    <w:p w14:paraId="4D84CA15" w14:textId="77777777" w:rsidR="00722929" w:rsidRPr="002D3917" w:rsidRDefault="007B6AB1" w:rsidP="00722929">
      <w:pPr>
        <w:pStyle w:val="TH"/>
        <w:rPr>
          <w:rFonts w:eastAsia="SimSun"/>
        </w:rPr>
      </w:pPr>
      <w:r w:rsidRPr="002D3917">
        <w:rPr>
          <w:rFonts w:eastAsia="SimSun"/>
          <w:noProof/>
        </w:rPr>
        <w:object w:dxaOrig="4572" w:dyaOrig="2064" w14:anchorId="6085EFFE">
          <v:shape id="_x0000_i1064" type="#_x0000_t75" alt="" style="width:227.5pt;height:102.5pt;mso-width-percent:0;mso-height-percent:0;mso-width-percent:0;mso-height-percent:0" o:ole="">
            <v:imagedata r:id="rId91" o:title=""/>
          </v:shape>
          <o:OLEObject Type="Embed" ProgID="Mscgen.Chart" ShapeID="_x0000_i1064" DrawAspect="Content" ObjectID="_1786458374"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6" w:name="_Toc171467419"/>
      <w:r w:rsidRPr="002D3917">
        <w:rPr>
          <w:rFonts w:eastAsia="SimSun"/>
        </w:rPr>
        <w:t>5.7.3c.2</w:t>
      </w:r>
      <w:r w:rsidRPr="002D3917">
        <w:rPr>
          <w:rFonts w:eastAsia="SimSun"/>
        </w:rPr>
        <w:tab/>
        <w:t>Initiation</w:t>
      </w:r>
      <w:bookmarkEnd w:id="736"/>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7" w:name="_Toc171467420"/>
      <w:r w:rsidRPr="002D3917">
        <w:rPr>
          <w:rFonts w:eastAsia="SimSun"/>
        </w:rPr>
        <w:t>5.7.3c.3</w:t>
      </w:r>
      <w:r w:rsidRPr="002D3917">
        <w:rPr>
          <w:rFonts w:eastAsia="SimSun"/>
        </w:rPr>
        <w:tab/>
        <w:t>Failure type determination</w:t>
      </w:r>
      <w:bookmarkEnd w:id="737"/>
    </w:p>
    <w:p w14:paraId="3BC99F41" w14:textId="77777777" w:rsidR="00722929" w:rsidRPr="002D3917" w:rsidRDefault="00722929" w:rsidP="00722929">
      <w:pPr>
        <w:rPr>
          <w:rFonts w:eastAsia="SimSun"/>
        </w:rPr>
      </w:pPr>
      <w:bookmarkStart w:id="738" w:name="_Hlk156165221"/>
      <w:r w:rsidRPr="002D3917">
        <w:rPr>
          <w:rFonts w:eastAsia="SimSun"/>
        </w:rPr>
        <w:t>The L2 U2N Remote UE configured with SL indirect path shall set the indirect path failure type as follows:</w:t>
      </w:r>
      <w:bookmarkEnd w:id="738"/>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39"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39"/>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0" w:name="_Toc60776965"/>
      <w:bookmarkStart w:id="741"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0"/>
      <w:bookmarkEnd w:id="741"/>
    </w:p>
    <w:p w14:paraId="08991F3E" w14:textId="77777777" w:rsidR="00394471" w:rsidRPr="002D3917" w:rsidRDefault="00394471" w:rsidP="00394471">
      <w:pPr>
        <w:pStyle w:val="Heading4"/>
      </w:pPr>
      <w:bookmarkStart w:id="742" w:name="_Toc60776966"/>
      <w:bookmarkStart w:id="743"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2"/>
      <w:bookmarkEnd w:id="743"/>
    </w:p>
    <w:p w14:paraId="755040FF" w14:textId="572B8017" w:rsidR="00394471" w:rsidRPr="002D3917" w:rsidRDefault="007B6AB1" w:rsidP="00394471">
      <w:pPr>
        <w:pStyle w:val="TH"/>
      </w:pPr>
      <w:r w:rsidRPr="002D3917">
        <w:rPr>
          <w:noProof/>
        </w:rPr>
        <w:object w:dxaOrig="3990" w:dyaOrig="2055" w14:anchorId="6481C3C6">
          <v:shape id="_x0000_i1065" type="#_x0000_t75" alt="" style="width:200.5pt;height:104.5pt;mso-width-percent:0;mso-height-percent:0;mso-width-percent:0;mso-height-percent:0" o:ole="">
            <v:imagedata r:id="rId93" o:title=""/>
          </v:shape>
          <o:OLEObject Type="Embed" ProgID="Mscgen.Chart" ShapeID="_x0000_i1065" DrawAspect="Content" ObjectID="_1786458375"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4"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5"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4"/>
      <w:bookmarkEnd w:id="745"/>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6" w:name="_Hlk142356366"/>
      <w:r w:rsidRPr="002D3917">
        <w:rPr>
          <w:i/>
          <w:iCs/>
        </w:rPr>
        <w:t>candidateServingFreqListNR</w:t>
      </w:r>
      <w:bookmarkEnd w:id="746"/>
      <w:r w:rsidRPr="002D3917">
        <w:t xml:space="preserve"> or frequency ranges included in </w:t>
      </w:r>
      <w:bookmarkStart w:id="747" w:name="_Hlk142356338"/>
      <w:r w:rsidRPr="002D3917">
        <w:rPr>
          <w:i/>
          <w:iCs/>
        </w:rPr>
        <w:t>candidateServingFreqRangeListNR</w:t>
      </w:r>
      <w:bookmarkEnd w:id="747"/>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48"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49"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8"/>
      <w:bookmarkEnd w:id="749"/>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0" w:name="_Toc60776969"/>
      <w:bookmarkStart w:id="751"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0"/>
      <w:bookmarkEnd w:id="751"/>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2"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2"/>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3"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3"/>
    </w:p>
    <w:p w14:paraId="612B5FCB" w14:textId="63FB1941" w:rsidR="00394471" w:rsidRPr="002D3917" w:rsidRDefault="00394471" w:rsidP="00394471">
      <w:pPr>
        <w:pStyle w:val="Heading3"/>
      </w:pPr>
      <w:bookmarkStart w:id="754" w:name="_Toc60776970"/>
      <w:bookmarkStart w:id="755" w:name="_Toc171467428"/>
      <w:r w:rsidRPr="002D3917">
        <w:t>5.7.4a</w:t>
      </w:r>
      <w:r w:rsidRPr="002D3917">
        <w:tab/>
        <w:t>Void</w:t>
      </w:r>
      <w:bookmarkEnd w:id="754"/>
      <w:bookmarkEnd w:id="755"/>
    </w:p>
    <w:p w14:paraId="5806D639" w14:textId="77777777" w:rsidR="00394471" w:rsidRPr="002D3917" w:rsidRDefault="00394471" w:rsidP="00394471">
      <w:pPr>
        <w:pStyle w:val="Heading3"/>
      </w:pPr>
      <w:bookmarkStart w:id="756" w:name="_Toc60776971"/>
      <w:bookmarkStart w:id="757" w:name="_Toc171467429"/>
      <w:r w:rsidRPr="002D3917">
        <w:t>5.7.5</w:t>
      </w:r>
      <w:r w:rsidRPr="002D3917">
        <w:tab/>
        <w:t>Failure information</w:t>
      </w:r>
      <w:bookmarkEnd w:id="756"/>
      <w:bookmarkEnd w:id="757"/>
    </w:p>
    <w:p w14:paraId="19551CA1" w14:textId="77777777" w:rsidR="00394471" w:rsidRPr="002D3917" w:rsidRDefault="00394471" w:rsidP="00394471">
      <w:pPr>
        <w:pStyle w:val="Heading4"/>
      </w:pPr>
      <w:bookmarkStart w:id="758" w:name="_Toc60776972"/>
      <w:bookmarkStart w:id="759" w:name="_Toc171467430"/>
      <w:r w:rsidRPr="002D3917">
        <w:t>5.7.5.1</w:t>
      </w:r>
      <w:r w:rsidRPr="002D3917">
        <w:tab/>
        <w:t>General</w:t>
      </w:r>
      <w:bookmarkEnd w:id="758"/>
      <w:bookmarkEnd w:id="759"/>
    </w:p>
    <w:p w14:paraId="713810BF" w14:textId="77777777" w:rsidR="00394471" w:rsidRPr="002D3917" w:rsidRDefault="007B6AB1" w:rsidP="00394471">
      <w:pPr>
        <w:pStyle w:val="TH"/>
      </w:pPr>
      <w:r w:rsidRPr="002D3917">
        <w:rPr>
          <w:noProof/>
        </w:rPr>
        <w:object w:dxaOrig="3135" w:dyaOrig="1440" w14:anchorId="796E8D9A">
          <v:shape id="_x0000_i1066" type="#_x0000_t75" alt="" style="width:157pt;height:1in;mso-width-percent:0;mso-height-percent:0;mso-width-percent:0;mso-height-percent:0" o:ole="">
            <v:imagedata r:id="rId95" o:title=""/>
          </v:shape>
          <o:OLEObject Type="Embed" ProgID="Mscgen.Chart" ShapeID="_x0000_i1066" DrawAspect="Content" ObjectID="_1786458376"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0" w:name="_Toc60776973"/>
      <w:bookmarkStart w:id="761" w:name="_Toc171467431"/>
      <w:r w:rsidRPr="002D3917">
        <w:t>5.7.5.2</w:t>
      </w:r>
      <w:r w:rsidRPr="002D3917">
        <w:tab/>
        <w:t>Initiation</w:t>
      </w:r>
      <w:bookmarkEnd w:id="760"/>
      <w:bookmarkEnd w:id="761"/>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2" w:name="_Toc60776974"/>
      <w:bookmarkStart w:id="763" w:name="_Toc171467432"/>
      <w:r w:rsidRPr="002D3917">
        <w:t>5.7.5.3</w:t>
      </w:r>
      <w:r w:rsidRPr="002D3917">
        <w:tab/>
        <w:t xml:space="preserve">Actions related to transmission of </w:t>
      </w:r>
      <w:r w:rsidRPr="002D3917">
        <w:rPr>
          <w:i/>
        </w:rPr>
        <w:t>FailureInformation</w:t>
      </w:r>
      <w:r w:rsidRPr="002D3917">
        <w:t xml:space="preserve"> message</w:t>
      </w:r>
      <w:bookmarkEnd w:id="762"/>
      <w:bookmarkEnd w:id="763"/>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64" w:name="_Toc60776975"/>
      <w:bookmarkStart w:id="765" w:name="_Toc171467433"/>
      <w:r w:rsidRPr="002D3917">
        <w:t>5.7.6</w:t>
      </w:r>
      <w:r w:rsidRPr="002D3917">
        <w:tab/>
        <w:t>DL message segment transfer</w:t>
      </w:r>
      <w:bookmarkEnd w:id="764"/>
      <w:bookmarkEnd w:id="765"/>
    </w:p>
    <w:p w14:paraId="2EB26AAC" w14:textId="77777777" w:rsidR="00394471" w:rsidRPr="002D3917" w:rsidRDefault="00394471" w:rsidP="00394471">
      <w:pPr>
        <w:pStyle w:val="Heading4"/>
        <w:rPr>
          <w:lang w:eastAsia="en-US"/>
        </w:rPr>
      </w:pPr>
      <w:bookmarkStart w:id="766" w:name="_Toc60776976"/>
      <w:bookmarkStart w:id="767" w:name="_Toc171467434"/>
      <w:r w:rsidRPr="002D3917">
        <w:t>5.7.6.1</w:t>
      </w:r>
      <w:r w:rsidRPr="002D3917">
        <w:tab/>
        <w:t>General</w:t>
      </w:r>
      <w:bookmarkEnd w:id="766"/>
      <w:bookmarkEnd w:id="767"/>
    </w:p>
    <w:p w14:paraId="0DB319A3" w14:textId="77777777" w:rsidR="00394471" w:rsidRPr="002D3917" w:rsidRDefault="007B6AB1" w:rsidP="00394471">
      <w:pPr>
        <w:pStyle w:val="TH"/>
      </w:pPr>
      <w:r w:rsidRPr="002D3917">
        <w:rPr>
          <w:noProof/>
          <w:lang w:eastAsia="en-US"/>
        </w:rPr>
        <w:object w:dxaOrig="4425" w:dyaOrig="1545" w14:anchorId="213B3D0A">
          <v:shape id="_x0000_i1067" type="#_x0000_t75" alt="" style="width:221pt;height:76.5pt;mso-width-percent:0;mso-height-percent:0;mso-width-percent:0;mso-height-percent:0" o:ole="">
            <v:imagedata r:id="rId97" o:title=""/>
          </v:shape>
          <o:OLEObject Type="Embed" ProgID="Mscgen.Chart" ShapeID="_x0000_i1067" DrawAspect="Content" ObjectID="_1786458377"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68" w:name="_Toc60776977"/>
      <w:bookmarkStart w:id="769" w:name="_Toc171467435"/>
      <w:r w:rsidRPr="002D3917">
        <w:t>5.7.6.2</w:t>
      </w:r>
      <w:r w:rsidRPr="002D3917">
        <w:tab/>
        <w:t>Initiation</w:t>
      </w:r>
      <w:bookmarkEnd w:id="768"/>
      <w:bookmarkEnd w:id="769"/>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0" w:name="_Toc60776978"/>
      <w:bookmarkStart w:id="771" w:name="_Toc171467436"/>
      <w:r w:rsidRPr="002D3917">
        <w:t>5.7.6.3</w:t>
      </w:r>
      <w:r w:rsidRPr="002D3917">
        <w:tab/>
        <w:t xml:space="preserve">Reception of </w:t>
      </w:r>
      <w:r w:rsidRPr="002D3917">
        <w:rPr>
          <w:i/>
        </w:rPr>
        <w:t>DLDedicatedMessageSegment</w:t>
      </w:r>
      <w:r w:rsidRPr="002D3917">
        <w:t xml:space="preserve"> by the UE</w:t>
      </w:r>
      <w:bookmarkEnd w:id="770"/>
      <w:bookmarkEnd w:id="771"/>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2" w:name="_Toc60776979"/>
      <w:bookmarkStart w:id="773" w:name="_Toc171467437"/>
      <w:r w:rsidRPr="002D3917">
        <w:lastRenderedPageBreak/>
        <w:t>5.7.7</w:t>
      </w:r>
      <w:r w:rsidRPr="002D3917">
        <w:tab/>
      </w:r>
      <w:r w:rsidRPr="002D3917">
        <w:rPr>
          <w:rFonts w:eastAsia="SimSun"/>
          <w:lang w:eastAsia="zh-CN"/>
        </w:rPr>
        <w:t>UL message segment transfer</w:t>
      </w:r>
      <w:bookmarkEnd w:id="772"/>
      <w:bookmarkEnd w:id="773"/>
    </w:p>
    <w:p w14:paraId="335FD09C" w14:textId="77777777" w:rsidR="00394471" w:rsidRPr="002D3917" w:rsidRDefault="00394471" w:rsidP="00394471">
      <w:pPr>
        <w:pStyle w:val="Heading4"/>
      </w:pPr>
      <w:bookmarkStart w:id="774" w:name="_Toc60776980"/>
      <w:bookmarkStart w:id="775" w:name="_Toc171467438"/>
      <w:r w:rsidRPr="002D3917">
        <w:t>5.7.7.1</w:t>
      </w:r>
      <w:r w:rsidRPr="002D3917">
        <w:tab/>
        <w:t>General</w:t>
      </w:r>
      <w:bookmarkEnd w:id="774"/>
      <w:bookmarkEnd w:id="775"/>
    </w:p>
    <w:p w14:paraId="7DD2BFA5" w14:textId="77777777" w:rsidR="00394471" w:rsidRPr="002D3917" w:rsidRDefault="007B6AB1" w:rsidP="00394471">
      <w:pPr>
        <w:pStyle w:val="TH"/>
      </w:pPr>
      <w:r w:rsidRPr="002D3917">
        <w:rPr>
          <w:noProof/>
        </w:rPr>
        <w:object w:dxaOrig="4170" w:dyaOrig="1440" w14:anchorId="78A17847">
          <v:shape id="_x0000_i1068" type="#_x0000_t75" alt="" style="width:208.5pt;height:1in;mso-width-percent:0;mso-height-percent:0;mso-width-percent:0;mso-height-percent:0" o:ole="">
            <v:imagedata r:id="rId99" o:title=""/>
          </v:shape>
          <o:OLEObject Type="Embed" ProgID="Mscgen.Chart" ShapeID="_x0000_i1068" DrawAspect="Content" ObjectID="_1786458378"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76" w:name="_Toc60776981"/>
      <w:bookmarkStart w:id="777" w:name="_Toc171467439"/>
      <w:r w:rsidRPr="002D3917">
        <w:t>5.7.7.2</w:t>
      </w:r>
      <w:r w:rsidRPr="002D3917">
        <w:tab/>
        <w:t>Initiation</w:t>
      </w:r>
      <w:bookmarkEnd w:id="776"/>
      <w:bookmarkEnd w:id="777"/>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78" w:name="_Toc60776982"/>
      <w:bookmarkStart w:id="779" w:name="_Toc171467440"/>
      <w:r w:rsidRPr="002D3917">
        <w:t>5.7.7.3</w:t>
      </w:r>
      <w:r w:rsidRPr="002D3917">
        <w:tab/>
        <w:t xml:space="preserve">Actions related to transmission of </w:t>
      </w:r>
      <w:r w:rsidRPr="002D3917">
        <w:rPr>
          <w:i/>
        </w:rPr>
        <w:t>ULDedicatedMessageSegment</w:t>
      </w:r>
      <w:r w:rsidRPr="002D3917">
        <w:t xml:space="preserve"> message</w:t>
      </w:r>
      <w:bookmarkEnd w:id="778"/>
      <w:bookmarkEnd w:id="779"/>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0" w:name="_Toc60776983"/>
      <w:bookmarkStart w:id="781" w:name="_Toc171467441"/>
      <w:r w:rsidRPr="002D3917">
        <w:t>5.7.8</w:t>
      </w:r>
      <w:r w:rsidRPr="002D3917">
        <w:tab/>
        <w:t>Idle/inactive Measurements</w:t>
      </w:r>
      <w:bookmarkEnd w:id="780"/>
      <w:bookmarkEnd w:id="781"/>
    </w:p>
    <w:p w14:paraId="15AF637C" w14:textId="77777777" w:rsidR="00394471" w:rsidRPr="002D3917" w:rsidRDefault="00394471" w:rsidP="00394471">
      <w:pPr>
        <w:pStyle w:val="Heading4"/>
      </w:pPr>
      <w:bookmarkStart w:id="782" w:name="_Toc60776984"/>
      <w:bookmarkStart w:id="783" w:name="_Toc171467442"/>
      <w:r w:rsidRPr="002D3917">
        <w:t>5.7.8.1</w:t>
      </w:r>
      <w:r w:rsidRPr="002D3917">
        <w:tab/>
        <w:t>General</w:t>
      </w:r>
      <w:bookmarkEnd w:id="782"/>
      <w:bookmarkEnd w:id="783"/>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84" w:name="_Toc60776985"/>
      <w:bookmarkStart w:id="785" w:name="_Toc171467443"/>
      <w:r w:rsidRPr="002D3917">
        <w:lastRenderedPageBreak/>
        <w:t>5.7.8.1a</w:t>
      </w:r>
      <w:r w:rsidRPr="002D3917">
        <w:tab/>
        <w:t>Measurement configuration</w:t>
      </w:r>
      <w:bookmarkEnd w:id="784"/>
      <w:bookmarkEnd w:id="785"/>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86" w:name="_Toc171467444"/>
      <w:bookmarkStart w:id="787" w:name="_Toc60776986"/>
      <w:r w:rsidRPr="002D3917">
        <w:t>5.7.8.1b</w:t>
      </w:r>
      <w:r w:rsidRPr="002D3917">
        <w:tab/>
        <w:t>Measurement configuration (reselection measurements)</w:t>
      </w:r>
      <w:bookmarkEnd w:id="786"/>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88" w:name="_Toc171467445"/>
      <w:r w:rsidRPr="002D3917">
        <w:t>5.7.8.2</w:t>
      </w:r>
      <w:r w:rsidRPr="002D3917">
        <w:tab/>
        <w:t>Void</w:t>
      </w:r>
      <w:bookmarkEnd w:id="787"/>
      <w:bookmarkEnd w:id="788"/>
    </w:p>
    <w:p w14:paraId="6FF8D5B5" w14:textId="77777777" w:rsidR="00394471" w:rsidRPr="002D3917" w:rsidRDefault="00394471" w:rsidP="00394471">
      <w:pPr>
        <w:pStyle w:val="Heading4"/>
      </w:pPr>
      <w:bookmarkStart w:id="789" w:name="_Toc60776987"/>
      <w:bookmarkStart w:id="790" w:name="_Toc171467446"/>
      <w:r w:rsidRPr="002D3917">
        <w:t>5.7.8.2a</w:t>
      </w:r>
      <w:r w:rsidRPr="002D3917">
        <w:tab/>
        <w:t>Performing measurements</w:t>
      </w:r>
      <w:bookmarkEnd w:id="789"/>
      <w:bookmarkEnd w:id="790"/>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1" w:name="_Toc60776988"/>
      <w:bookmarkStart w:id="792" w:name="_Toc171467447"/>
      <w:r w:rsidRPr="002D3917">
        <w:rPr>
          <w:rFonts w:eastAsia="Malgun Gothic"/>
          <w:lang w:eastAsia="ko-KR"/>
        </w:rPr>
        <w:t>5.7.8.3</w:t>
      </w:r>
      <w:r w:rsidRPr="002D3917">
        <w:tab/>
        <w:t>T331 expiry or stop</w:t>
      </w:r>
      <w:bookmarkEnd w:id="791"/>
      <w:bookmarkEnd w:id="792"/>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793" w:name="_Toc60776989"/>
      <w:bookmarkStart w:id="794" w:name="_Toc171467448"/>
      <w:r w:rsidRPr="002D3917">
        <w:rPr>
          <w:rFonts w:eastAsia="Malgun Gothic"/>
          <w:lang w:eastAsia="ko-KR"/>
        </w:rPr>
        <w:t>5.7.8.4</w:t>
      </w:r>
      <w:r w:rsidRPr="002D3917">
        <w:tab/>
        <w:t>Cell re-selection or cell selection while T331 is running</w:t>
      </w:r>
      <w:bookmarkEnd w:id="793"/>
      <w:bookmarkEnd w:id="794"/>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795" w:name="_Toc60776990"/>
      <w:bookmarkStart w:id="796" w:name="_Toc171467449"/>
      <w:r w:rsidRPr="002D3917">
        <w:lastRenderedPageBreak/>
        <w:t>5.7.9</w:t>
      </w:r>
      <w:r w:rsidRPr="002D3917">
        <w:tab/>
        <w:t>Mobility history information</w:t>
      </w:r>
      <w:bookmarkEnd w:id="795"/>
      <w:bookmarkEnd w:id="796"/>
    </w:p>
    <w:p w14:paraId="07B2E18A" w14:textId="77777777" w:rsidR="00394471" w:rsidRPr="002D3917" w:rsidRDefault="00394471" w:rsidP="00394471">
      <w:pPr>
        <w:pStyle w:val="Heading4"/>
      </w:pPr>
      <w:bookmarkStart w:id="797" w:name="_Toc60776991"/>
      <w:bookmarkStart w:id="798" w:name="_Toc171467450"/>
      <w:r w:rsidRPr="002D3917">
        <w:t>5.7.9.1</w:t>
      </w:r>
      <w:r w:rsidRPr="002D3917">
        <w:tab/>
        <w:t>General</w:t>
      </w:r>
      <w:bookmarkEnd w:id="797"/>
      <w:bookmarkEnd w:id="798"/>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799" w:name="_Toc60776992"/>
      <w:bookmarkStart w:id="800" w:name="_Toc171467451"/>
      <w:r w:rsidRPr="002D3917">
        <w:t>5.7.9.2</w:t>
      </w:r>
      <w:r w:rsidRPr="002D3917">
        <w:tab/>
        <w:t>Initiation</w:t>
      </w:r>
      <w:bookmarkEnd w:id="799"/>
      <w:bookmarkEnd w:id="800"/>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1" w:name="_Toc171467452"/>
      <w:bookmarkStart w:id="802" w:name="_Toc60776993"/>
      <w:r w:rsidRPr="002D3917">
        <w:t>5.7.9.3</w:t>
      </w:r>
      <w:r w:rsidRPr="002D3917">
        <w:tab/>
        <w:t>Release of Mobility History Information</w:t>
      </w:r>
      <w:bookmarkEnd w:id="801"/>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03" w:name="_Toc171467453"/>
      <w:r w:rsidRPr="002D3917">
        <w:t>5.7.10</w:t>
      </w:r>
      <w:r w:rsidRPr="002D3917">
        <w:tab/>
        <w:t>UE Information</w:t>
      </w:r>
      <w:bookmarkEnd w:id="802"/>
      <w:bookmarkEnd w:id="803"/>
    </w:p>
    <w:p w14:paraId="7738AC77" w14:textId="77777777" w:rsidR="00394471" w:rsidRPr="002D3917" w:rsidRDefault="00394471" w:rsidP="00394471">
      <w:pPr>
        <w:pStyle w:val="Heading4"/>
      </w:pPr>
      <w:bookmarkStart w:id="804" w:name="_Toc60776994"/>
      <w:bookmarkStart w:id="805" w:name="_Toc171467454"/>
      <w:r w:rsidRPr="002D3917">
        <w:t>5.7.10.1</w:t>
      </w:r>
      <w:r w:rsidRPr="002D3917">
        <w:tab/>
        <w:t>General</w:t>
      </w:r>
      <w:bookmarkEnd w:id="804"/>
      <w:bookmarkEnd w:id="805"/>
    </w:p>
    <w:p w14:paraId="33DD8349" w14:textId="680FF4E0" w:rsidR="007645B3" w:rsidRPr="002D3917" w:rsidRDefault="007B6AB1" w:rsidP="00696D75">
      <w:pPr>
        <w:pStyle w:val="TH"/>
      </w:pPr>
      <w:r w:rsidRPr="002D3917">
        <w:rPr>
          <w:noProof/>
        </w:rPr>
        <w:object w:dxaOrig="3900" w:dyaOrig="2055" w14:anchorId="0A2921FC">
          <v:shape id="_x0000_i1069" type="#_x0000_t75" alt="" style="width:246.5pt;height:131pt;mso-width-percent:0;mso-height-percent:0;mso-width-percent:0;mso-height-percent:0" o:ole="">
            <v:imagedata r:id="rId101" o:title=""/>
          </v:shape>
          <o:OLEObject Type="Embed" ProgID="Mscgen.Chart" ShapeID="_x0000_i1069" DrawAspect="Content" ObjectID="_1786458379"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06" w:name="_Toc60776995"/>
      <w:bookmarkStart w:id="807" w:name="_Toc171467455"/>
      <w:r w:rsidRPr="002D3917">
        <w:t>5.7.10.2</w:t>
      </w:r>
      <w:r w:rsidRPr="002D3917">
        <w:tab/>
        <w:t>Initiation</w:t>
      </w:r>
      <w:bookmarkEnd w:id="806"/>
      <w:bookmarkEnd w:id="807"/>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08" w:name="_Toc60776996"/>
      <w:bookmarkStart w:id="809"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8"/>
      <w:bookmarkEnd w:id="809"/>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0" w:name="_Toc60776997"/>
      <w:bookmarkStart w:id="811" w:name="_Toc171467457"/>
      <w:r w:rsidRPr="002D3917">
        <w:t>5.7.10.4</w:t>
      </w:r>
      <w:r w:rsidRPr="002D3917">
        <w:tab/>
        <w:t xml:space="preserve">Actions </w:t>
      </w:r>
      <w:r w:rsidR="00F85EEA" w:rsidRPr="002D3917">
        <w:t>for the Random Access report determination</w:t>
      </w:r>
      <w:bookmarkEnd w:id="810"/>
      <w:bookmarkEnd w:id="811"/>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2" w:name="_Toc60776998"/>
      <w:bookmarkStart w:id="813"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2"/>
      <w:bookmarkEnd w:id="813"/>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4"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4"/>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5"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16" w:name="_Toc171467459"/>
      <w:r w:rsidRPr="002D3917">
        <w:t>5.7.10.6</w:t>
      </w:r>
      <w:r w:rsidRPr="002D3917">
        <w:tab/>
        <w:t>Actions for the successful handover report determination</w:t>
      </w:r>
      <w:bookmarkEnd w:id="816"/>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7"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7"/>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18" w:name="_Toc171467460"/>
      <w:r w:rsidRPr="002D3917">
        <w:t>5.7.10.7</w:t>
      </w:r>
      <w:r w:rsidRPr="002D3917">
        <w:tab/>
        <w:t>Actions for the successful PSCell change or addition report determination</w:t>
      </w:r>
      <w:bookmarkEnd w:id="818"/>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19" w:name="_Toc171467461"/>
      <w:r w:rsidRPr="002D3917">
        <w:lastRenderedPageBreak/>
        <w:t>5.7.11</w:t>
      </w:r>
      <w:r w:rsidRPr="002D3917">
        <w:tab/>
        <w:t>Void</w:t>
      </w:r>
      <w:bookmarkEnd w:id="819"/>
    </w:p>
    <w:p w14:paraId="592080AD" w14:textId="77777777" w:rsidR="00394471" w:rsidRPr="002D3917" w:rsidRDefault="00394471" w:rsidP="00394471">
      <w:pPr>
        <w:pStyle w:val="Heading3"/>
      </w:pPr>
      <w:bookmarkStart w:id="820" w:name="_Toc171467462"/>
      <w:r w:rsidRPr="002D3917">
        <w:t>5.7.12</w:t>
      </w:r>
      <w:r w:rsidRPr="002D3917">
        <w:tab/>
        <w:t>IAB Other Information</w:t>
      </w:r>
      <w:bookmarkEnd w:id="815"/>
      <w:bookmarkEnd w:id="820"/>
    </w:p>
    <w:p w14:paraId="4EF546E9" w14:textId="77777777" w:rsidR="00394471" w:rsidRPr="002D3917" w:rsidRDefault="00394471" w:rsidP="00394471">
      <w:pPr>
        <w:pStyle w:val="Heading4"/>
      </w:pPr>
      <w:bookmarkStart w:id="821" w:name="_Toc60777000"/>
      <w:bookmarkStart w:id="822" w:name="_Toc171467463"/>
      <w:r w:rsidRPr="002D3917">
        <w:t>5.7.12.1</w:t>
      </w:r>
      <w:r w:rsidRPr="002D3917">
        <w:tab/>
        <w:t>General</w:t>
      </w:r>
      <w:bookmarkEnd w:id="821"/>
      <w:bookmarkEnd w:id="822"/>
    </w:p>
    <w:p w14:paraId="32AE3F39" w14:textId="77777777" w:rsidR="00394471" w:rsidRPr="002D3917" w:rsidRDefault="00FB252F" w:rsidP="00394471">
      <w:pPr>
        <w:pStyle w:val="TH"/>
        <w:rPr>
          <w:sz w:val="22"/>
          <w:szCs w:val="22"/>
          <w:lang w:eastAsia="zh-CN"/>
        </w:rPr>
      </w:pPr>
      <w:r w:rsidRPr="002D3917">
        <w:rPr>
          <w:noProof/>
        </w:rPr>
        <w:object w:dxaOrig="6960" w:dyaOrig="2580" w14:anchorId="69D611E5">
          <v:shape id="_x0000_i1070" type="#_x0000_t75" alt="" style="width:348pt;height:129pt;mso-width-percent:0;mso-height-percent:0;mso-width-percent:0;mso-height-percent:0" o:ole="">
            <v:imagedata r:id="rId103" o:title=""/>
          </v:shape>
          <o:OLEObject Type="Embed" ProgID="Word.Picture.8" ShapeID="_x0000_i1070" DrawAspect="Content" ObjectID="_1786458380"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23" w:name="_Toc60777001"/>
      <w:bookmarkStart w:id="824" w:name="_Toc171467464"/>
      <w:r w:rsidRPr="002D3917">
        <w:t>5.7.12.2</w:t>
      </w:r>
      <w:r w:rsidRPr="002D3917">
        <w:tab/>
        <w:t>Initiation</w:t>
      </w:r>
      <w:bookmarkEnd w:id="823"/>
      <w:bookmarkEnd w:id="824"/>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25" w:name="_Toc60777002"/>
      <w:bookmarkStart w:id="826"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5"/>
      <w:bookmarkEnd w:id="826"/>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27" w:name="_Toc171467466"/>
      <w:r w:rsidRPr="002D3917">
        <w:lastRenderedPageBreak/>
        <w:t>5.7.13</w:t>
      </w:r>
      <w:r w:rsidR="00B623BD" w:rsidRPr="002D3917">
        <w:tab/>
        <w:t>RLM/BFD relaxation</w:t>
      </w:r>
      <w:bookmarkEnd w:id="827"/>
    </w:p>
    <w:p w14:paraId="37284F9F" w14:textId="78990500" w:rsidR="00EF2136" w:rsidRPr="002D3917" w:rsidRDefault="00EF2136" w:rsidP="00696D75">
      <w:pPr>
        <w:pStyle w:val="Heading4"/>
      </w:pPr>
      <w:bookmarkStart w:id="828" w:name="_Toc171467467"/>
      <w:r w:rsidRPr="002D3917">
        <w:t>5.7.13.0</w:t>
      </w:r>
      <w:r w:rsidRPr="002D3917">
        <w:tab/>
        <w:t>General</w:t>
      </w:r>
      <w:bookmarkEnd w:id="828"/>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29"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29"/>
    </w:p>
    <w:p w14:paraId="445A9AEE" w14:textId="77777777" w:rsidR="00B623BD" w:rsidRPr="002D3917" w:rsidRDefault="00B623BD" w:rsidP="00B623BD">
      <w:bookmarkStart w:id="830" w:name="OLE_LINK11"/>
      <w:bookmarkStart w:id="831"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0"/>
    <w:bookmarkEnd w:id="831"/>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2"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2"/>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33" w:name="_Toc171467470"/>
      <w:r w:rsidRPr="002D3917">
        <w:lastRenderedPageBreak/>
        <w:t>5.7.14</w:t>
      </w:r>
      <w:r w:rsidR="0064192E" w:rsidRPr="002D3917">
        <w:tab/>
        <w:t>UE Positioning Assistance Information</w:t>
      </w:r>
      <w:bookmarkEnd w:id="833"/>
    </w:p>
    <w:p w14:paraId="01C9C104" w14:textId="7E2CECE5" w:rsidR="0064192E" w:rsidRPr="002D3917" w:rsidRDefault="009B1D75" w:rsidP="0064192E">
      <w:pPr>
        <w:pStyle w:val="Heading4"/>
      </w:pPr>
      <w:bookmarkStart w:id="834" w:name="_Toc171467471"/>
      <w:r w:rsidRPr="002D3917">
        <w:t>5.7.14</w:t>
      </w:r>
      <w:r w:rsidR="0064192E" w:rsidRPr="002D3917">
        <w:t>.1</w:t>
      </w:r>
      <w:r w:rsidR="0064192E" w:rsidRPr="002D3917">
        <w:tab/>
        <w:t>General</w:t>
      </w:r>
      <w:bookmarkEnd w:id="834"/>
    </w:p>
    <w:bookmarkStart w:id="835" w:name="_Hlk136264692"/>
    <w:p w14:paraId="363AEEC8" w14:textId="56523005" w:rsidR="0064192E" w:rsidRPr="002D3917" w:rsidRDefault="007B6AB1" w:rsidP="0064192E">
      <w:pPr>
        <w:pStyle w:val="TH"/>
        <w:rPr>
          <w:sz w:val="22"/>
          <w:szCs w:val="22"/>
          <w:lang w:eastAsia="zh-CN"/>
        </w:rPr>
      </w:pPr>
      <w:r w:rsidRPr="002D3917">
        <w:rPr>
          <w:noProof/>
        </w:rPr>
        <w:object w:dxaOrig="4305" w:dyaOrig="2055" w14:anchorId="559FDA50">
          <v:shape id="_x0000_i1071" type="#_x0000_t75" alt="" style="width:3in;height:104.5pt;mso-width-percent:0;mso-height-percent:0;mso-width-percent:0;mso-height-percent:0" o:ole="">
            <v:imagedata r:id="rId105" o:title=""/>
          </v:shape>
          <o:OLEObject Type="Embed" ProgID="Mscgen.Chart" ShapeID="_x0000_i1071" DrawAspect="Content" ObjectID="_1786458381" r:id="rId106"/>
        </w:object>
      </w:r>
      <w:bookmarkEnd w:id="835"/>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36" w:name="_Toc171467472"/>
      <w:r w:rsidRPr="002D3917">
        <w:t>5.7.14</w:t>
      </w:r>
      <w:r w:rsidR="0064192E" w:rsidRPr="002D3917">
        <w:t>.2</w:t>
      </w:r>
      <w:r w:rsidR="0064192E" w:rsidRPr="002D3917">
        <w:tab/>
        <w:t>Initiation</w:t>
      </w:r>
      <w:bookmarkEnd w:id="836"/>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37"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7"/>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38" w:name="_Toc171467474"/>
      <w:r w:rsidRPr="002D3917">
        <w:lastRenderedPageBreak/>
        <w:t>5.7.15</w:t>
      </w:r>
      <w:r w:rsidR="0064192E" w:rsidRPr="002D3917">
        <w:tab/>
      </w:r>
      <w:r w:rsidR="00892680" w:rsidRPr="002D3917">
        <w:t>Void</w:t>
      </w:r>
      <w:bookmarkEnd w:id="838"/>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2D3917">
        <w:rPr>
          <w:rFonts w:ascii="Arial" w:hAnsi="Arial"/>
          <w:sz w:val="28"/>
        </w:rPr>
        <w:t>5.7.16</w:t>
      </w:r>
      <w:r w:rsidR="00811135" w:rsidRPr="002D3917">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2D3917" w:rsidRDefault="00FB252F" w:rsidP="00787A3F">
      <w:pPr>
        <w:pStyle w:val="TH"/>
      </w:pPr>
      <w:r w:rsidRPr="002D3917">
        <w:rPr>
          <w:noProof/>
        </w:rPr>
        <w:object w:dxaOrig="6855" w:dyaOrig="2535" w14:anchorId="3F56C8B6">
          <v:shape id="_x0000_i1072" type="#_x0000_t75" alt="" style="width:346pt;height:129.5pt;mso-width-percent:0;mso-height-percent:0;mso-width-percent:0;mso-height-percent:0" o:ole="">
            <v:imagedata r:id="rId107" o:title=""/>
          </v:shape>
          <o:OLEObject Type="Embed" ProgID="Word.Picture.8" ShapeID="_x0000_i1072" DrawAspect="Content" ObjectID="_1786458382"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4"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7"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78" w:name="_Toc171467475"/>
      <w:r w:rsidRPr="002D3917">
        <w:t>5.7.17</w:t>
      </w:r>
      <w:r w:rsidRPr="002D3917">
        <w:tab/>
        <w:t>Derivation of pathloss reference for TA validation of SRS for Positioning transmission and CG-SDT in RRC_INACTIVE</w:t>
      </w:r>
      <w:bookmarkEnd w:id="878"/>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79" w:name="_Toc171467476"/>
      <w:r w:rsidRPr="002D3917">
        <w:t>5.7.18</w:t>
      </w:r>
      <w:r w:rsidRPr="002D3917">
        <w:tab/>
      </w:r>
      <w:r w:rsidR="009F5CA2" w:rsidRPr="002D3917">
        <w:t>Void</w:t>
      </w:r>
      <w:bookmarkEnd w:id="879"/>
    </w:p>
    <w:p w14:paraId="78C399FD" w14:textId="1E94933C" w:rsidR="004D52B0" w:rsidRPr="002D3917" w:rsidRDefault="004D52B0" w:rsidP="004D52B0">
      <w:pPr>
        <w:pStyle w:val="Heading3"/>
      </w:pPr>
      <w:bookmarkStart w:id="880" w:name="_Toc171467477"/>
      <w:r w:rsidRPr="002D3917">
        <w:t>5.7.19</w:t>
      </w:r>
      <w:r w:rsidRPr="002D3917">
        <w:tab/>
        <w:t>Satellite switch with resynchronization</w:t>
      </w:r>
      <w:bookmarkEnd w:id="880"/>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1" w:name="_Toc171467478"/>
      <w:r w:rsidRPr="002D3917">
        <w:t>5.7.</w:t>
      </w:r>
      <w:r w:rsidR="003922DB" w:rsidRPr="002D3917">
        <w:t>20</w:t>
      </w:r>
      <w:r w:rsidRPr="002D3917">
        <w:tab/>
        <w:t>Actions related to Transmission of SRS for Positioning in a validity area in RRC_INACTIVE</w:t>
      </w:r>
      <w:bookmarkEnd w:id="881"/>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2" w:name="_Toc171467479"/>
      <w:r w:rsidRPr="002D3917">
        <w:t>5.8</w:t>
      </w:r>
      <w:r w:rsidRPr="002D3917">
        <w:tab/>
        <w:t>Sidelink</w:t>
      </w:r>
      <w:bookmarkEnd w:id="877"/>
      <w:bookmarkEnd w:id="882"/>
    </w:p>
    <w:p w14:paraId="68F6483A" w14:textId="77777777" w:rsidR="00394471" w:rsidRPr="002D3917" w:rsidRDefault="00394471" w:rsidP="00394471">
      <w:pPr>
        <w:pStyle w:val="Heading3"/>
      </w:pPr>
      <w:bookmarkStart w:id="883" w:name="_Toc60777004"/>
      <w:bookmarkStart w:id="884" w:name="_Toc171467480"/>
      <w:r w:rsidRPr="002D3917">
        <w:t>5.8.1</w:t>
      </w:r>
      <w:r w:rsidRPr="002D3917">
        <w:tab/>
        <w:t>General</w:t>
      </w:r>
      <w:bookmarkEnd w:id="883"/>
      <w:bookmarkEnd w:id="884"/>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5"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86"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5"/>
      <w:bookmarkEnd w:id="886"/>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87" w:name="_Toc60777006"/>
      <w:bookmarkStart w:id="888" w:name="_Toc171467482"/>
      <w:r w:rsidRPr="002D3917">
        <w:lastRenderedPageBreak/>
        <w:t>5.8.3</w:t>
      </w:r>
      <w:r w:rsidRPr="002D3917">
        <w:tab/>
        <w:t>Sidelink UE information for NR sidelink communication</w:t>
      </w:r>
      <w:bookmarkEnd w:id="887"/>
      <w:r w:rsidR="00BD7E37" w:rsidRPr="002D3917">
        <w:t>/discovery</w:t>
      </w:r>
      <w:r w:rsidR="004E0747" w:rsidRPr="002D3917">
        <w:t>/positioning</w:t>
      </w:r>
      <w:bookmarkEnd w:id="888"/>
    </w:p>
    <w:p w14:paraId="16ECCE58" w14:textId="77777777" w:rsidR="00394471" w:rsidRPr="002D3917" w:rsidRDefault="00394471" w:rsidP="00394471">
      <w:pPr>
        <w:pStyle w:val="Heading4"/>
      </w:pPr>
      <w:bookmarkStart w:id="889" w:name="_Toc60777007"/>
      <w:bookmarkStart w:id="890" w:name="_Toc171467483"/>
      <w:r w:rsidRPr="002D3917">
        <w:t>5.8.</w:t>
      </w:r>
      <w:r w:rsidRPr="002D3917">
        <w:rPr>
          <w:lang w:eastAsia="zh-CN"/>
        </w:rPr>
        <w:t>3</w:t>
      </w:r>
      <w:r w:rsidRPr="002D3917">
        <w:t>.1</w:t>
      </w:r>
      <w:r w:rsidRPr="002D3917">
        <w:tab/>
        <w:t>General</w:t>
      </w:r>
      <w:bookmarkEnd w:id="889"/>
      <w:bookmarkEnd w:id="890"/>
    </w:p>
    <w:p w14:paraId="5BC4ADEE" w14:textId="0B253EA9" w:rsidR="00CB4271" w:rsidRPr="002D3917" w:rsidRDefault="007B6AB1" w:rsidP="00696D75">
      <w:pPr>
        <w:pStyle w:val="TH"/>
      </w:pPr>
      <w:r w:rsidRPr="002D3917">
        <w:rPr>
          <w:noProof/>
        </w:rPr>
        <w:object w:dxaOrig="4065" w:dyaOrig="2055" w14:anchorId="66D356F1">
          <v:shape id="_x0000_i1073" type="#_x0000_t75" alt="" style="width:241.5pt;height:121.5pt;mso-width-percent:0;mso-height-percent:0;mso-width-percent:0;mso-height-percent:0" o:ole="">
            <v:imagedata r:id="rId109" o:title=""/>
          </v:shape>
          <o:OLEObject Type="Embed" ProgID="Mscgen.Chart" ShapeID="_x0000_i1073" DrawAspect="Content" ObjectID="_1786458383"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1"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2" w:name="_Toc171467484"/>
      <w:r w:rsidRPr="002D3917">
        <w:lastRenderedPageBreak/>
        <w:t>5.8.</w:t>
      </w:r>
      <w:r w:rsidRPr="002D3917">
        <w:rPr>
          <w:lang w:eastAsia="zh-CN"/>
        </w:rPr>
        <w:t>3</w:t>
      </w:r>
      <w:r w:rsidRPr="002D3917">
        <w:t>.2</w:t>
      </w:r>
      <w:r w:rsidRPr="002D3917">
        <w:tab/>
        <w:t>Initiation</w:t>
      </w:r>
      <w:bookmarkEnd w:id="891"/>
      <w:bookmarkEnd w:id="892"/>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893"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894"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3"/>
      <w:bookmarkEnd w:id="894"/>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5"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896" w:name="_Toc171467486"/>
      <w:r w:rsidRPr="002D3917">
        <w:lastRenderedPageBreak/>
        <w:t>5.8.4</w:t>
      </w:r>
      <w:r w:rsidRPr="002D3917">
        <w:tab/>
        <w:t>Void</w:t>
      </w:r>
      <w:bookmarkEnd w:id="895"/>
      <w:bookmarkEnd w:id="896"/>
    </w:p>
    <w:p w14:paraId="1F968F3A" w14:textId="0B4F6491" w:rsidR="00394471" w:rsidRPr="002D3917" w:rsidRDefault="00394471" w:rsidP="00394471">
      <w:pPr>
        <w:pStyle w:val="Heading3"/>
      </w:pPr>
      <w:bookmarkStart w:id="897" w:name="_Toc60777011"/>
      <w:bookmarkStart w:id="898" w:name="_Toc171467487"/>
      <w:r w:rsidRPr="002D3917">
        <w:t>5.8.5</w:t>
      </w:r>
      <w:r w:rsidRPr="002D3917">
        <w:tab/>
        <w:t>Sidelink synchronisation information transmission for NR sidelink communication</w:t>
      </w:r>
      <w:bookmarkEnd w:id="897"/>
      <w:r w:rsidR="00BD7E37" w:rsidRPr="002D3917">
        <w:t>/discovery</w:t>
      </w:r>
      <w:r w:rsidR="004E0747" w:rsidRPr="002D3917">
        <w:t>/positioning</w:t>
      </w:r>
      <w:bookmarkEnd w:id="898"/>
    </w:p>
    <w:p w14:paraId="6E015D8A" w14:textId="77777777" w:rsidR="00394471" w:rsidRPr="002D3917" w:rsidRDefault="00394471" w:rsidP="00394471">
      <w:pPr>
        <w:pStyle w:val="Heading4"/>
      </w:pPr>
      <w:bookmarkStart w:id="899" w:name="_Toc60777012"/>
      <w:bookmarkStart w:id="900" w:name="_Toc171467488"/>
      <w:r w:rsidRPr="002D3917">
        <w:t>5.8.5.1</w:t>
      </w:r>
      <w:r w:rsidRPr="002D3917">
        <w:tab/>
        <w:t>General</w:t>
      </w:r>
      <w:bookmarkEnd w:id="899"/>
      <w:bookmarkEnd w:id="900"/>
    </w:p>
    <w:p w14:paraId="456E5D2F" w14:textId="77777777" w:rsidR="00394471" w:rsidRPr="002D3917" w:rsidRDefault="007B6AB1" w:rsidP="00394471">
      <w:pPr>
        <w:pStyle w:val="TH"/>
      </w:pPr>
      <w:r w:rsidRPr="002D3917">
        <w:rPr>
          <w:rFonts w:ascii="Times New Roman" w:eastAsia="DotumChe" w:hAnsi="Times New Roman"/>
          <w:noProof/>
          <w:lang w:eastAsia="en-US"/>
        </w:rPr>
        <w:object w:dxaOrig="7365" w:dyaOrig="2565" w14:anchorId="5268EC15">
          <v:shape id="_x0000_i1074" type="#_x0000_t75" alt="" style="width:369.5pt;height:128.5pt;mso-width-percent:0;mso-height-percent:0;mso-width-percent:0;mso-height-percent:0" o:ole="">
            <v:imagedata r:id="rId111" o:title=""/>
          </v:shape>
          <o:OLEObject Type="Embed" ProgID="Mscgen.Chart" ShapeID="_x0000_i1074" DrawAspect="Content" ObjectID="_1786458384"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7B6AB1" w:rsidP="00394471">
      <w:pPr>
        <w:pStyle w:val="TH"/>
      </w:pPr>
      <w:r w:rsidRPr="002D3917">
        <w:rPr>
          <w:rFonts w:ascii="Times New Roman" w:hAnsi="Times New Roman"/>
          <w:noProof/>
        </w:rPr>
        <w:object w:dxaOrig="8805" w:dyaOrig="2085" w14:anchorId="1E35B028">
          <v:shape id="_x0000_i1075" type="#_x0000_t75" alt="" style="width:442pt;height:104.5pt;mso-width-percent:0;mso-height-percent:0;mso-width-percent:0;mso-height-percent:0" o:ole="">
            <v:imagedata r:id="rId113" o:title=""/>
          </v:shape>
          <o:OLEObject Type="Embed" ProgID="Mscgen.Chart" ShapeID="_x0000_i1075" DrawAspect="Content" ObjectID="_1786458385"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01" w:name="_Toc60777013"/>
      <w:bookmarkStart w:id="902" w:name="_Toc171467489"/>
      <w:r w:rsidRPr="002D3917">
        <w:t>5.8.5.2</w:t>
      </w:r>
      <w:r w:rsidRPr="002D3917">
        <w:tab/>
        <w:t>Initiation</w:t>
      </w:r>
      <w:bookmarkEnd w:id="901"/>
      <w:bookmarkEnd w:id="902"/>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03" w:name="_Toc60777014"/>
      <w:bookmarkStart w:id="904" w:name="_Toc171467490"/>
      <w:r w:rsidRPr="002D3917">
        <w:t>5.8.5.3</w:t>
      </w:r>
      <w:r w:rsidRPr="002D3917">
        <w:tab/>
        <w:t>Transmission of SLSS</w:t>
      </w:r>
      <w:bookmarkEnd w:id="903"/>
      <w:bookmarkEnd w:id="904"/>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05" w:name="_Toc60777015"/>
      <w:bookmarkStart w:id="906" w:name="_Toc171467491"/>
      <w:r w:rsidRPr="002D3917">
        <w:lastRenderedPageBreak/>
        <w:t>5.8.5a</w:t>
      </w:r>
      <w:r w:rsidRPr="002D3917">
        <w:tab/>
        <w:t>Sidelink synchronisation information transmission for V2X sidelink communication</w:t>
      </w:r>
      <w:bookmarkEnd w:id="905"/>
      <w:bookmarkEnd w:id="906"/>
    </w:p>
    <w:p w14:paraId="549BB199" w14:textId="77777777" w:rsidR="00394471" w:rsidRPr="002D3917" w:rsidRDefault="00394471" w:rsidP="00394471">
      <w:pPr>
        <w:pStyle w:val="Heading4"/>
      </w:pPr>
      <w:bookmarkStart w:id="907" w:name="_Toc60777016"/>
      <w:bookmarkStart w:id="908" w:name="_Toc171467492"/>
      <w:r w:rsidRPr="002D3917">
        <w:t>5.8.5a.1</w:t>
      </w:r>
      <w:r w:rsidRPr="002D3917">
        <w:tab/>
        <w:t>General</w:t>
      </w:r>
      <w:bookmarkEnd w:id="907"/>
      <w:bookmarkEnd w:id="908"/>
    </w:p>
    <w:p w14:paraId="73F90B0D" w14:textId="644425A9" w:rsidR="00394471" w:rsidRPr="002D3917" w:rsidRDefault="007B6AB1" w:rsidP="00394471">
      <w:pPr>
        <w:pStyle w:val="TH"/>
      </w:pPr>
      <w:r w:rsidRPr="002D3917">
        <w:rPr>
          <w:rFonts w:ascii="Times New Roman" w:eastAsia="DotumChe" w:hAnsi="Times New Roman"/>
          <w:noProof/>
          <w:lang w:eastAsia="en-US"/>
        </w:rPr>
        <w:object w:dxaOrig="7920" w:dyaOrig="2565" w14:anchorId="0020712B">
          <v:shape id="_x0000_i1076" type="#_x0000_t75" alt="" style="width:397.5pt;height:129pt;mso-width-percent:0;mso-height-percent:0;mso-width-percent:0;mso-height-percent:0" o:ole="">
            <v:imagedata r:id="rId115" o:title=""/>
          </v:shape>
          <o:OLEObject Type="Embed" ProgID="Mscgen.Chart" ShapeID="_x0000_i1076" DrawAspect="Content" ObjectID="_1786458386"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B6AB1" w:rsidP="00394471">
      <w:pPr>
        <w:pStyle w:val="TH"/>
      </w:pPr>
      <w:r w:rsidRPr="002D3917">
        <w:rPr>
          <w:rFonts w:ascii="Times New Roman" w:hAnsi="Times New Roman"/>
          <w:noProof/>
        </w:rPr>
        <w:object w:dxaOrig="9240" w:dyaOrig="2055" w14:anchorId="43B08F1F">
          <v:shape id="_x0000_i1077" type="#_x0000_t75" alt="" style="width:463.5pt;height:102.5pt;mso-width-percent:0;mso-height-percent:0;mso-width-percent:0;mso-height-percent:0" o:ole="">
            <v:imagedata r:id="rId117" o:title=""/>
          </v:shape>
          <o:OLEObject Type="Embed" ProgID="Mscgen.Chart" ShapeID="_x0000_i1077" DrawAspect="Content" ObjectID="_1786458387"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09" w:name="_Toc60777017"/>
      <w:bookmarkStart w:id="910" w:name="_Toc171467493"/>
      <w:r w:rsidRPr="002D3917">
        <w:t>5.8.5a.2</w:t>
      </w:r>
      <w:r w:rsidRPr="002D3917">
        <w:tab/>
        <w:t>Initiation</w:t>
      </w:r>
      <w:bookmarkEnd w:id="909"/>
      <w:bookmarkEnd w:id="910"/>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11" w:name="_Toc60777018"/>
      <w:bookmarkStart w:id="912" w:name="_Toc171467494"/>
      <w:r w:rsidRPr="002D3917">
        <w:t>5.8.6</w:t>
      </w:r>
      <w:r w:rsidRPr="002D3917">
        <w:tab/>
        <w:t>Sidelink synchronisation reference</w:t>
      </w:r>
      <w:bookmarkEnd w:id="911"/>
      <w:bookmarkEnd w:id="912"/>
    </w:p>
    <w:p w14:paraId="3FE1FA26" w14:textId="77777777" w:rsidR="00394471" w:rsidRPr="002D3917" w:rsidRDefault="00394471" w:rsidP="00394471">
      <w:pPr>
        <w:pStyle w:val="Heading4"/>
      </w:pPr>
      <w:bookmarkStart w:id="913" w:name="_Toc60777019"/>
      <w:bookmarkStart w:id="914" w:name="_Toc171467495"/>
      <w:r w:rsidRPr="002D3917">
        <w:t>5.8.6.1</w:t>
      </w:r>
      <w:r w:rsidRPr="002D3917">
        <w:tab/>
        <w:t>General</w:t>
      </w:r>
      <w:bookmarkEnd w:id="913"/>
      <w:bookmarkEnd w:id="914"/>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15" w:name="_Toc60777020"/>
      <w:bookmarkStart w:id="916" w:name="_Toc171467496"/>
      <w:r w:rsidRPr="002D3917">
        <w:t>5.8.6.2</w:t>
      </w:r>
      <w:r w:rsidRPr="002D3917">
        <w:tab/>
        <w:t>Selection and reselection of synchronisation reference</w:t>
      </w:r>
      <w:bookmarkEnd w:id="915"/>
      <w:bookmarkEnd w:id="916"/>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17" w:name="_Toc171467497"/>
      <w:r w:rsidRPr="002D3917">
        <w:t>5.8.6.2a</w:t>
      </w:r>
      <w:r w:rsidRPr="002D3917">
        <w:tab/>
        <w:t>Sidelink synchronization reference priority group order</w:t>
      </w:r>
      <w:bookmarkEnd w:id="917"/>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18" w:name="_Toc171467498"/>
      <w:r w:rsidRPr="002D3917">
        <w:t>5.8.6.2b</w:t>
      </w:r>
      <w:r w:rsidRPr="002D3917">
        <w:tab/>
        <w:t>Sidelink synchronization reference search</w:t>
      </w:r>
      <w:bookmarkEnd w:id="918"/>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19" w:name="_Toc60777021"/>
      <w:bookmarkStart w:id="920" w:name="_Toc171467499"/>
      <w:r w:rsidRPr="002D3917">
        <w:t>5.8.6.3</w:t>
      </w:r>
      <w:r w:rsidRPr="002D3917">
        <w:tab/>
        <w:t>Sidelink communication transmission reference cell selection</w:t>
      </w:r>
      <w:bookmarkEnd w:id="919"/>
      <w:bookmarkEnd w:id="920"/>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21" w:name="_Toc60777022"/>
      <w:bookmarkStart w:id="922" w:name="_Toc171467500"/>
      <w:r w:rsidRPr="002D3917">
        <w:t>5.8.7</w:t>
      </w:r>
      <w:r w:rsidRPr="002D3917">
        <w:tab/>
        <w:t>Sidelink communication reception</w:t>
      </w:r>
      <w:bookmarkEnd w:id="921"/>
      <w:bookmarkEnd w:id="922"/>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23" w:name="_Toc60777023"/>
      <w:bookmarkStart w:id="924" w:name="_Toc171467501"/>
      <w:r w:rsidRPr="002D3917">
        <w:lastRenderedPageBreak/>
        <w:t>5.8.8</w:t>
      </w:r>
      <w:r w:rsidRPr="002D3917">
        <w:tab/>
        <w:t>Sidelink communication transmission</w:t>
      </w:r>
      <w:bookmarkEnd w:id="923"/>
      <w:bookmarkEnd w:id="924"/>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25" w:name="_Toc60777024"/>
      <w:bookmarkStart w:id="926"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5"/>
      <w:bookmarkEnd w:id="926"/>
    </w:p>
    <w:p w14:paraId="578882C7" w14:textId="77777777" w:rsidR="00394471" w:rsidRPr="002D3917" w:rsidRDefault="00394471" w:rsidP="00394471">
      <w:pPr>
        <w:pStyle w:val="Heading4"/>
      </w:pPr>
      <w:bookmarkStart w:id="927" w:name="_Toc60777025"/>
      <w:bookmarkStart w:id="928" w:name="_Toc171467503"/>
      <w:r w:rsidRPr="002D3917">
        <w:t>5.8.9.1</w:t>
      </w:r>
      <w:r w:rsidRPr="002D3917">
        <w:tab/>
        <w:t>Sidelink RRC reconfiguration</w:t>
      </w:r>
      <w:bookmarkEnd w:id="927"/>
      <w:bookmarkEnd w:id="928"/>
    </w:p>
    <w:p w14:paraId="2B0DFE43" w14:textId="77777777" w:rsidR="00394471" w:rsidRPr="002D3917" w:rsidRDefault="00394471" w:rsidP="00394471">
      <w:pPr>
        <w:pStyle w:val="Heading5"/>
      </w:pPr>
      <w:bookmarkStart w:id="929" w:name="_Toc60777026"/>
      <w:bookmarkStart w:id="930" w:name="_Toc171467504"/>
      <w:r w:rsidRPr="002D3917">
        <w:rPr>
          <w:rFonts w:eastAsia="MS Mincho"/>
        </w:rPr>
        <w:t>5.8.9.1.1</w:t>
      </w:r>
      <w:r w:rsidRPr="002D3917">
        <w:rPr>
          <w:rFonts w:eastAsia="MS Mincho"/>
        </w:rPr>
        <w:tab/>
      </w:r>
      <w:r w:rsidRPr="002D3917">
        <w:t>General</w:t>
      </w:r>
      <w:bookmarkEnd w:id="929"/>
      <w:bookmarkEnd w:id="930"/>
    </w:p>
    <w:p w14:paraId="52E00E61" w14:textId="77777777" w:rsidR="00394471" w:rsidRPr="002D3917" w:rsidRDefault="00394471" w:rsidP="00394471">
      <w:pPr>
        <w:pStyle w:val="TH"/>
        <w:rPr>
          <w:noProof/>
        </w:rPr>
      </w:pPr>
    </w:p>
    <w:p w14:paraId="7894885C" w14:textId="77777777" w:rsidR="00394471" w:rsidRPr="002D3917" w:rsidRDefault="007B6AB1" w:rsidP="00394471">
      <w:pPr>
        <w:pStyle w:val="TH"/>
      </w:pPr>
      <w:r w:rsidRPr="002D3917">
        <w:rPr>
          <w:noProof/>
        </w:rPr>
        <w:object w:dxaOrig="4860" w:dyaOrig="2145" w14:anchorId="19945654">
          <v:shape id="_x0000_i1078" type="#_x0000_t75" alt="" style="width:241.5pt;height:106.5pt;mso-width-percent:0;mso-height-percent:0;mso-width-percent:0;mso-height-percent:0" o:ole="">
            <v:imagedata r:id="rId119" o:title=""/>
          </v:shape>
          <o:OLEObject Type="Embed" ProgID="Mscgen.Chart" ShapeID="_x0000_i1078" DrawAspect="Content" ObjectID="_1786458388"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7B6AB1" w:rsidP="00394471">
      <w:pPr>
        <w:pStyle w:val="TH"/>
      </w:pPr>
      <w:r w:rsidRPr="002D3917">
        <w:rPr>
          <w:noProof/>
        </w:rPr>
        <w:object w:dxaOrig="4740" w:dyaOrig="2145" w14:anchorId="6AC09AF2">
          <v:shape id="_x0000_i1079" type="#_x0000_t75" alt="" style="width:237pt;height:106.5pt;mso-width-percent:0;mso-height-percent:0;mso-width-percent:0;mso-height-percent:0" o:ole="">
            <v:imagedata r:id="rId121" o:title=""/>
          </v:shape>
          <o:OLEObject Type="Embed" ProgID="Mscgen.Chart" ShapeID="_x0000_i1079" DrawAspect="Content" ObjectID="_1786458389"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31" w:name="_Toc60777027"/>
      <w:bookmarkStart w:id="932"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1"/>
      <w:bookmarkEnd w:id="932"/>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3" w:name="x__Hlk159014319"/>
      <w:r w:rsidRPr="002D3917">
        <w:rPr>
          <w:i/>
          <w:iCs/>
        </w:rPr>
        <w:t>l-RLC-ChannelToReleaseListPC5</w:t>
      </w:r>
      <w:bookmarkEnd w:id="933"/>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34" w:name="_Toc60777028"/>
      <w:bookmarkStart w:id="935"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4"/>
      <w:bookmarkEnd w:id="935"/>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37" w:name="_Toc171467507"/>
      <w:r w:rsidRPr="002D3917">
        <w:rPr>
          <w:rFonts w:eastAsia="MS Mincho"/>
        </w:rPr>
        <w:t>5.8.9.1.4</w:t>
      </w:r>
      <w:r w:rsidRPr="002D3917">
        <w:rPr>
          <w:rFonts w:eastAsia="MS Mincho"/>
        </w:rPr>
        <w:tab/>
        <w:t>Void</w:t>
      </w:r>
      <w:bookmarkEnd w:id="936"/>
      <w:bookmarkEnd w:id="937"/>
    </w:p>
    <w:p w14:paraId="5946FF37" w14:textId="77777777" w:rsidR="00394471" w:rsidRPr="002D3917" w:rsidRDefault="00394471" w:rsidP="00394471">
      <w:pPr>
        <w:pStyle w:val="Heading5"/>
        <w:rPr>
          <w:rFonts w:eastAsia="MS Mincho"/>
        </w:rPr>
      </w:pPr>
      <w:bookmarkStart w:id="938" w:name="_Toc60777030"/>
      <w:bookmarkStart w:id="939" w:name="_Toc171467508"/>
      <w:r w:rsidRPr="002D3917">
        <w:rPr>
          <w:rFonts w:eastAsia="MS Mincho"/>
        </w:rPr>
        <w:t>5.8.9.1.5</w:t>
      </w:r>
      <w:r w:rsidRPr="002D3917">
        <w:rPr>
          <w:rFonts w:eastAsia="MS Mincho"/>
        </w:rPr>
        <w:tab/>
        <w:t>Void</w:t>
      </w:r>
      <w:bookmarkEnd w:id="938"/>
      <w:bookmarkEnd w:id="939"/>
    </w:p>
    <w:p w14:paraId="13B9B700" w14:textId="77777777" w:rsidR="00394471" w:rsidRPr="002D3917" w:rsidRDefault="00394471" w:rsidP="00394471">
      <w:pPr>
        <w:pStyle w:val="Heading5"/>
        <w:rPr>
          <w:rFonts w:eastAsia="MS Mincho"/>
        </w:rPr>
      </w:pPr>
      <w:bookmarkStart w:id="940" w:name="_Toc60777031"/>
      <w:bookmarkStart w:id="941" w:name="_Toc171467509"/>
      <w:r w:rsidRPr="002D3917">
        <w:rPr>
          <w:rFonts w:eastAsia="MS Mincho"/>
        </w:rPr>
        <w:t>5.8.9.1.6</w:t>
      </w:r>
      <w:r w:rsidRPr="002D3917">
        <w:rPr>
          <w:rFonts w:eastAsia="MS Mincho"/>
        </w:rPr>
        <w:tab/>
        <w:t>Void</w:t>
      </w:r>
      <w:bookmarkEnd w:id="940"/>
      <w:bookmarkEnd w:id="941"/>
    </w:p>
    <w:p w14:paraId="56AE428E" w14:textId="77777777" w:rsidR="00394471" w:rsidRPr="002D3917" w:rsidRDefault="00394471" w:rsidP="00394471">
      <w:pPr>
        <w:pStyle w:val="Heading5"/>
        <w:rPr>
          <w:rFonts w:eastAsia="MS Mincho"/>
        </w:rPr>
      </w:pPr>
      <w:bookmarkStart w:id="942" w:name="_Toc60777032"/>
      <w:bookmarkStart w:id="943" w:name="_Toc171467510"/>
      <w:r w:rsidRPr="002D3917">
        <w:rPr>
          <w:rFonts w:eastAsia="MS Mincho"/>
        </w:rPr>
        <w:t>5.8.9.1.7</w:t>
      </w:r>
      <w:r w:rsidRPr="002D3917">
        <w:rPr>
          <w:rFonts w:eastAsia="MS Mincho"/>
        </w:rPr>
        <w:tab/>
        <w:t>Void</w:t>
      </w:r>
      <w:bookmarkEnd w:id="942"/>
      <w:bookmarkEnd w:id="943"/>
    </w:p>
    <w:p w14:paraId="763C2D54" w14:textId="77777777" w:rsidR="00394471" w:rsidRPr="002D3917" w:rsidRDefault="00394471" w:rsidP="00394471">
      <w:pPr>
        <w:pStyle w:val="Heading5"/>
        <w:rPr>
          <w:rFonts w:eastAsia="MS Mincho"/>
        </w:rPr>
      </w:pPr>
      <w:bookmarkStart w:id="944" w:name="_Toc60777033"/>
      <w:bookmarkStart w:id="9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4"/>
      <w:bookmarkEnd w:id="9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46" w:name="_Toc60777034"/>
      <w:bookmarkStart w:id="9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6"/>
      <w:bookmarkEnd w:id="9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48" w:name="_Toc60777035"/>
      <w:bookmarkStart w:id="949" w:name="_Toc171467513"/>
      <w:r w:rsidRPr="002D3917">
        <w:t>5.8.9.1a</w:t>
      </w:r>
      <w:r w:rsidRPr="002D3917">
        <w:tab/>
        <w:t>Sidelink radio bearer management</w:t>
      </w:r>
      <w:bookmarkEnd w:id="948"/>
      <w:bookmarkEnd w:id="949"/>
    </w:p>
    <w:p w14:paraId="0A409E4C" w14:textId="77777777" w:rsidR="00394471" w:rsidRPr="002D3917" w:rsidRDefault="00394471" w:rsidP="00394471">
      <w:pPr>
        <w:pStyle w:val="Heading5"/>
        <w:rPr>
          <w:rFonts w:eastAsia="MS Mincho"/>
        </w:rPr>
      </w:pPr>
      <w:bookmarkStart w:id="950" w:name="_Toc60777036"/>
      <w:bookmarkStart w:id="951" w:name="_Toc171467514"/>
      <w:r w:rsidRPr="002D3917">
        <w:rPr>
          <w:rFonts w:eastAsia="MS Mincho"/>
        </w:rPr>
        <w:t>5.8.9.1a.1</w:t>
      </w:r>
      <w:r w:rsidRPr="002D3917">
        <w:rPr>
          <w:rFonts w:eastAsia="MS Mincho"/>
        </w:rPr>
        <w:tab/>
        <w:t>Sidelink DRB release</w:t>
      </w:r>
      <w:bookmarkEnd w:id="950"/>
      <w:bookmarkEnd w:id="9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53" w:name="_Toc171467515"/>
      <w:r w:rsidRPr="002D3917">
        <w:rPr>
          <w:rFonts w:eastAsia="MS Mincho"/>
        </w:rPr>
        <w:t>5.8.9.1a.2</w:t>
      </w:r>
      <w:r w:rsidRPr="002D3917">
        <w:rPr>
          <w:rFonts w:eastAsia="MS Mincho"/>
        </w:rPr>
        <w:tab/>
        <w:t>Sidelink DRB addition/modification</w:t>
      </w:r>
      <w:bookmarkEnd w:id="952"/>
      <w:bookmarkEnd w:id="953"/>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4"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55" w:name="_Toc171467516"/>
      <w:r w:rsidRPr="002D3917">
        <w:rPr>
          <w:rFonts w:eastAsia="MS Mincho"/>
        </w:rPr>
        <w:t>5.8.9.1a.3</w:t>
      </w:r>
      <w:r w:rsidRPr="002D3917">
        <w:rPr>
          <w:rFonts w:eastAsia="MS Mincho"/>
        </w:rPr>
        <w:tab/>
        <w:t>Sidelink SRB release</w:t>
      </w:r>
      <w:bookmarkEnd w:id="954"/>
      <w:bookmarkEnd w:id="955"/>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56" w:name="_Toc60777039"/>
      <w:bookmarkStart w:id="957" w:name="_Toc171467517"/>
      <w:r w:rsidRPr="002D3917">
        <w:rPr>
          <w:rFonts w:eastAsia="MS Mincho"/>
        </w:rPr>
        <w:t>5.8.9.1a.4</w:t>
      </w:r>
      <w:r w:rsidRPr="002D3917">
        <w:rPr>
          <w:rFonts w:eastAsia="MS Mincho"/>
        </w:rPr>
        <w:tab/>
        <w:t>Sidelink SRB addition</w:t>
      </w:r>
      <w:bookmarkEnd w:id="956"/>
      <w:bookmarkEnd w:id="957"/>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58" w:name="_Toc171467518"/>
      <w:r w:rsidRPr="002D3917">
        <w:rPr>
          <w:lang w:eastAsia="zh-CN"/>
        </w:rPr>
        <w:t>5.8.9.1a.5</w:t>
      </w:r>
      <w:r w:rsidRPr="002D3917">
        <w:rPr>
          <w:lang w:eastAsia="zh-CN"/>
        </w:rPr>
        <w:tab/>
        <w:t>Additional Sidelink RLC Bearer release</w:t>
      </w:r>
      <w:bookmarkEnd w:id="958"/>
    </w:p>
    <w:p w14:paraId="23BE5EA4" w14:textId="77777777" w:rsidR="00844DBE" w:rsidRPr="002D3917" w:rsidRDefault="00844DBE" w:rsidP="00844DBE">
      <w:pPr>
        <w:pStyle w:val="Heading6"/>
        <w:rPr>
          <w:lang w:eastAsia="zh-CN"/>
        </w:rPr>
      </w:pPr>
      <w:bookmarkStart w:id="959" w:name="_Toc171467519"/>
      <w:r w:rsidRPr="002D3917">
        <w:rPr>
          <w:lang w:eastAsia="zh-CN"/>
        </w:rPr>
        <w:t>5.8.9.1a.5.1</w:t>
      </w:r>
      <w:r w:rsidRPr="002D3917">
        <w:rPr>
          <w:lang w:eastAsia="zh-CN"/>
        </w:rPr>
        <w:tab/>
        <w:t>Additional Sidelink RLC Bearer release conditions</w:t>
      </w:r>
      <w:bookmarkEnd w:id="959"/>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60" w:name="_Toc171467520"/>
      <w:r w:rsidRPr="002D3917">
        <w:rPr>
          <w:lang w:eastAsia="zh-CN"/>
        </w:rPr>
        <w:t>5.8.9.1a.5.2</w:t>
      </w:r>
      <w:r w:rsidRPr="002D3917">
        <w:rPr>
          <w:lang w:eastAsia="zh-CN"/>
        </w:rPr>
        <w:tab/>
        <w:t>Additional Sidelink RLC Bearer release operation</w:t>
      </w:r>
      <w:bookmarkEnd w:id="960"/>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61" w:name="_Toc171467521"/>
      <w:r w:rsidRPr="002D3917">
        <w:rPr>
          <w:lang w:eastAsia="zh-CN"/>
        </w:rPr>
        <w:t>5.8.9.1a.6</w:t>
      </w:r>
      <w:r w:rsidRPr="002D3917">
        <w:rPr>
          <w:lang w:eastAsia="zh-CN"/>
        </w:rPr>
        <w:tab/>
        <w:t>Additional Sidelink RLC Bearer addition/modification</w:t>
      </w:r>
      <w:bookmarkEnd w:id="961"/>
    </w:p>
    <w:p w14:paraId="7CCCBC1C" w14:textId="77777777" w:rsidR="00844DBE" w:rsidRPr="002D3917" w:rsidRDefault="00844DBE" w:rsidP="00844DBE">
      <w:pPr>
        <w:pStyle w:val="Heading6"/>
        <w:rPr>
          <w:lang w:eastAsia="zh-CN"/>
        </w:rPr>
      </w:pPr>
      <w:bookmarkStart w:id="962" w:name="_Toc171467522"/>
      <w:r w:rsidRPr="002D3917">
        <w:rPr>
          <w:lang w:eastAsia="zh-CN"/>
        </w:rPr>
        <w:t>5.8.9.1a.6.1</w:t>
      </w:r>
      <w:r w:rsidRPr="002D3917">
        <w:rPr>
          <w:lang w:eastAsia="zh-CN"/>
        </w:rPr>
        <w:tab/>
        <w:t>Additional Sidelink RLC Bearer addition/modification conditions</w:t>
      </w:r>
      <w:bookmarkEnd w:id="962"/>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63" w:name="_Toc171467523"/>
      <w:r w:rsidRPr="002D3917">
        <w:rPr>
          <w:lang w:eastAsia="zh-CN"/>
        </w:rPr>
        <w:t>5.8.9.1a.6.2</w:t>
      </w:r>
      <w:r w:rsidRPr="002D3917">
        <w:rPr>
          <w:lang w:eastAsia="zh-CN"/>
        </w:rPr>
        <w:tab/>
        <w:t>Additional Sidelink RLC Bearer addition/modification operation</w:t>
      </w:r>
      <w:bookmarkEnd w:id="963"/>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64" w:name="_Toc171467524"/>
      <w:r w:rsidRPr="002D3917">
        <w:rPr>
          <w:lang w:eastAsia="zh-CN"/>
        </w:rPr>
        <w:t>5.8.9.1b</w:t>
      </w:r>
      <w:r w:rsidRPr="002D3917">
        <w:rPr>
          <w:lang w:eastAsia="zh-CN"/>
        </w:rPr>
        <w:tab/>
        <w:t>Sidelink Carrier Configuration</w:t>
      </w:r>
      <w:bookmarkEnd w:id="964"/>
    </w:p>
    <w:p w14:paraId="711E3EE3" w14:textId="77777777" w:rsidR="00F1124D" w:rsidRPr="002D3917" w:rsidRDefault="00844DBE" w:rsidP="00F1124D">
      <w:pPr>
        <w:pStyle w:val="Heading5"/>
        <w:rPr>
          <w:lang w:eastAsia="zh-CN"/>
        </w:rPr>
      </w:pPr>
      <w:bookmarkStart w:id="965" w:name="_Toc171467525"/>
      <w:r w:rsidRPr="002D3917">
        <w:rPr>
          <w:lang w:eastAsia="zh-CN"/>
        </w:rPr>
        <w:t>5.8.9.1b.1</w:t>
      </w:r>
      <w:r w:rsidRPr="002D3917">
        <w:rPr>
          <w:lang w:eastAsia="zh-CN"/>
        </w:rPr>
        <w:tab/>
        <w:t>Sidelink Carrier Release</w:t>
      </w:r>
      <w:bookmarkEnd w:id="965"/>
    </w:p>
    <w:p w14:paraId="305F904A" w14:textId="77777777" w:rsidR="00F1124D" w:rsidRPr="002D3917" w:rsidRDefault="00F1124D" w:rsidP="00F1124D">
      <w:pPr>
        <w:pStyle w:val="Heading6"/>
        <w:rPr>
          <w:lang w:eastAsia="zh-CN"/>
        </w:rPr>
      </w:pPr>
      <w:bookmarkStart w:id="966" w:name="_Toc171467526"/>
      <w:r w:rsidRPr="002D3917">
        <w:rPr>
          <w:lang w:eastAsia="zh-CN"/>
        </w:rPr>
        <w:t>5.8.9.1b.1.1</w:t>
      </w:r>
      <w:r w:rsidRPr="002D3917">
        <w:rPr>
          <w:lang w:eastAsia="zh-CN"/>
        </w:rPr>
        <w:tab/>
        <w:t>Sidelink Carrier Release Condition</w:t>
      </w:r>
      <w:bookmarkEnd w:id="966"/>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67" w:name="_Toc171467527"/>
      <w:r w:rsidRPr="002D3917">
        <w:rPr>
          <w:sz w:val="20"/>
          <w:lang w:eastAsia="zh-CN"/>
        </w:rPr>
        <w:t>5.8.9.1b.1.2</w:t>
      </w:r>
      <w:r w:rsidRPr="002D3917">
        <w:rPr>
          <w:sz w:val="20"/>
          <w:lang w:eastAsia="zh-CN"/>
        </w:rPr>
        <w:tab/>
        <w:t>Sidelink Carrier Release Operation</w:t>
      </w:r>
      <w:bookmarkEnd w:id="967"/>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68" w:name="_Toc171467528"/>
      <w:r w:rsidRPr="002D3917">
        <w:rPr>
          <w:lang w:eastAsia="zh-CN"/>
        </w:rPr>
        <w:t>5.8.9.1b.2</w:t>
      </w:r>
      <w:r w:rsidRPr="002D3917">
        <w:rPr>
          <w:lang w:eastAsia="zh-CN"/>
        </w:rPr>
        <w:tab/>
        <w:t>Sidelink Carrier Addition</w:t>
      </w:r>
      <w:bookmarkEnd w:id="968"/>
    </w:p>
    <w:p w14:paraId="3BC3C87F" w14:textId="77777777" w:rsidR="00F1124D" w:rsidRPr="002D3917" w:rsidRDefault="00F1124D" w:rsidP="00220546">
      <w:pPr>
        <w:pStyle w:val="Heading6"/>
        <w:rPr>
          <w:lang w:eastAsia="zh-CN"/>
        </w:rPr>
      </w:pPr>
      <w:bookmarkStart w:id="969" w:name="_Toc171467529"/>
      <w:r w:rsidRPr="002D3917">
        <w:rPr>
          <w:lang w:eastAsia="zh-CN"/>
        </w:rPr>
        <w:t>5.8.9.1b.2.1</w:t>
      </w:r>
      <w:r w:rsidRPr="002D3917">
        <w:rPr>
          <w:lang w:eastAsia="zh-CN"/>
        </w:rPr>
        <w:tab/>
        <w:t>Sidelink Carrier Addition Condition</w:t>
      </w:r>
      <w:bookmarkEnd w:id="969"/>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70" w:name="_Toc171467530"/>
      <w:r w:rsidRPr="002D3917">
        <w:rPr>
          <w:sz w:val="20"/>
          <w:lang w:eastAsia="zh-CN"/>
        </w:rPr>
        <w:t>5.8.9.1b.2.2</w:t>
      </w:r>
      <w:r w:rsidRPr="002D3917">
        <w:rPr>
          <w:sz w:val="20"/>
          <w:lang w:eastAsia="zh-CN"/>
        </w:rPr>
        <w:tab/>
        <w:t>Sidelink Carrier Addition Operation</w:t>
      </w:r>
      <w:bookmarkEnd w:id="970"/>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71" w:name="_Toc60777040"/>
      <w:bookmarkStart w:id="972" w:name="_Toc171467531"/>
      <w:r w:rsidRPr="002D3917">
        <w:t>5.8.9.2</w:t>
      </w:r>
      <w:r w:rsidRPr="002D3917">
        <w:tab/>
        <w:t>Sidelink UE capability transfer</w:t>
      </w:r>
      <w:bookmarkEnd w:id="971"/>
      <w:bookmarkEnd w:id="972"/>
    </w:p>
    <w:p w14:paraId="2DAD8997" w14:textId="77777777" w:rsidR="00394471" w:rsidRPr="002D3917" w:rsidRDefault="00394471" w:rsidP="00394471">
      <w:pPr>
        <w:pStyle w:val="Heading4"/>
      </w:pPr>
      <w:bookmarkStart w:id="973" w:name="_Toc60777041"/>
      <w:bookmarkStart w:id="974" w:name="_Toc171467532"/>
      <w:r w:rsidRPr="002D3917">
        <w:t>5.8.9.2.1</w:t>
      </w:r>
      <w:r w:rsidRPr="002D3917">
        <w:tab/>
        <w:t>General</w:t>
      </w:r>
      <w:bookmarkEnd w:id="973"/>
      <w:bookmarkEnd w:id="974"/>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7B6AB1" w:rsidP="00394471">
      <w:pPr>
        <w:pStyle w:val="TH"/>
      </w:pPr>
      <w:r w:rsidRPr="002D3917">
        <w:rPr>
          <w:noProof/>
        </w:rPr>
        <w:object w:dxaOrig="4440" w:dyaOrig="2055" w14:anchorId="28D88FD0">
          <v:shape id="_x0000_i1080" type="#_x0000_t75" alt="" style="width:222pt;height:102.5pt;mso-width-percent:0;mso-height-percent:0;mso-width-percent:0;mso-height-percent:0" o:ole="">
            <v:imagedata r:id="rId123" o:title=""/>
          </v:shape>
          <o:OLEObject Type="Embed" ProgID="Mscgen.Chart" ShapeID="_x0000_i1080" DrawAspect="Content" ObjectID="_1786458390"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75" w:name="_Toc60777042"/>
      <w:bookmarkStart w:id="976" w:name="_Toc171467533"/>
      <w:r w:rsidRPr="002D3917">
        <w:t>5.8.9.2.2</w:t>
      </w:r>
      <w:r w:rsidRPr="002D3917">
        <w:tab/>
        <w:t>Initiation</w:t>
      </w:r>
      <w:bookmarkEnd w:id="975"/>
      <w:bookmarkEnd w:id="976"/>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77" w:name="_Toc60777043"/>
      <w:bookmarkStart w:id="978"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7"/>
      <w:bookmarkEnd w:id="978"/>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979" w:name="_Toc60777044"/>
      <w:bookmarkStart w:id="980" w:name="_Toc171467535"/>
      <w:r w:rsidRPr="002D3917">
        <w:t>5.8.9.2.4</w:t>
      </w:r>
      <w:r w:rsidRPr="002D3917">
        <w:tab/>
        <w:t xml:space="preserve">Actions related to reception of the </w:t>
      </w:r>
      <w:r w:rsidRPr="002D3917">
        <w:rPr>
          <w:i/>
        </w:rPr>
        <w:t>UECapabilityEnquirySidelink</w:t>
      </w:r>
      <w:r w:rsidRPr="002D3917">
        <w:t xml:space="preserve"> by the UE</w:t>
      </w:r>
      <w:bookmarkEnd w:id="979"/>
      <w:bookmarkEnd w:id="980"/>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1"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982" w:name="_Toc171467536"/>
      <w:r w:rsidRPr="002D3917">
        <w:t>5.8.9.3</w:t>
      </w:r>
      <w:r w:rsidRPr="002D3917">
        <w:tab/>
        <w:t>Sidelink radio link failure related actions</w:t>
      </w:r>
      <w:bookmarkEnd w:id="981"/>
      <w:bookmarkEnd w:id="982"/>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983" w:name="_Toc171467537"/>
      <w:bookmarkStart w:id="984" w:name="_Toc60777046"/>
      <w:r w:rsidRPr="002D3917">
        <w:t>5.8.9.3a</w:t>
      </w:r>
      <w:r w:rsidRPr="002D3917">
        <w:tab/>
        <w:t>End-to-end PC5 connection failure related actions performed by L2 U2U Remote UE</w:t>
      </w:r>
      <w:bookmarkEnd w:id="983"/>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985" w:name="_Toc171467538"/>
      <w:r w:rsidRPr="002D3917">
        <w:t>5.8.9.3b</w:t>
      </w:r>
      <w:r w:rsidRPr="002D3917">
        <w:tab/>
        <w:t>End-to-end PC5 connection failure/release related actions performed by L2 U2U Relay UE</w:t>
      </w:r>
      <w:bookmarkEnd w:id="985"/>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986" w:name="_Toc171467539"/>
      <w:r w:rsidRPr="002D3917">
        <w:t>5.8.9.4</w:t>
      </w:r>
      <w:r w:rsidRPr="002D3917">
        <w:tab/>
        <w:t>Sidelink common control information</w:t>
      </w:r>
      <w:bookmarkEnd w:id="984"/>
      <w:bookmarkEnd w:id="986"/>
    </w:p>
    <w:p w14:paraId="130BEC59" w14:textId="77777777" w:rsidR="00394471" w:rsidRPr="002D3917" w:rsidRDefault="00394471" w:rsidP="00394471">
      <w:pPr>
        <w:pStyle w:val="Heading5"/>
        <w:rPr>
          <w:rFonts w:eastAsia="MS Mincho"/>
        </w:rPr>
      </w:pPr>
      <w:bookmarkStart w:id="987" w:name="_Toc60777047"/>
      <w:bookmarkStart w:id="988" w:name="_Toc171467540"/>
      <w:r w:rsidRPr="002D3917">
        <w:rPr>
          <w:rFonts w:eastAsia="MS Mincho"/>
        </w:rPr>
        <w:t>5.8.9.4.1</w:t>
      </w:r>
      <w:r w:rsidRPr="002D3917">
        <w:rPr>
          <w:rFonts w:eastAsia="MS Mincho"/>
        </w:rPr>
        <w:tab/>
        <w:t>General</w:t>
      </w:r>
      <w:bookmarkEnd w:id="987"/>
      <w:bookmarkEnd w:id="988"/>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989" w:name="_Toc60777048"/>
      <w:bookmarkStart w:id="990"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89"/>
      <w:bookmarkEnd w:id="990"/>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991" w:name="_Toc60777049"/>
      <w:bookmarkStart w:id="992"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1"/>
      <w:bookmarkEnd w:id="992"/>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71467543"/>
      <w:r w:rsidRPr="002D3917">
        <w:lastRenderedPageBreak/>
        <w:t>5.8.9.5</w:t>
      </w:r>
      <w:r w:rsidRPr="002D3917">
        <w:tab/>
      </w:r>
      <w:bookmarkEnd w:id="993"/>
      <w:bookmarkEnd w:id="994"/>
      <w:bookmarkEnd w:id="995"/>
      <w:bookmarkEnd w:id="996"/>
      <w:bookmarkEnd w:id="997"/>
      <w:bookmarkEnd w:id="998"/>
      <w:r w:rsidRPr="002D3917">
        <w:t>Actions related to PC5-RRC connection release requested by upper layers</w:t>
      </w:r>
      <w:bookmarkEnd w:id="999"/>
      <w:bookmarkEnd w:id="1000"/>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1"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02" w:name="_Toc171467544"/>
      <w:r w:rsidRPr="002D3917">
        <w:t>5.8.9.5a</w:t>
      </w:r>
      <w:r w:rsidRPr="002D3917">
        <w:tab/>
        <w:t>Actions related to end-to-end PC5-RRC connection release performed by L2 U2U Remote UE</w:t>
      </w:r>
      <w:bookmarkEnd w:id="1002"/>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03" w:name="_Toc171467545"/>
      <w:r w:rsidRPr="002D3917">
        <w:t>5.8.9.6</w:t>
      </w:r>
      <w:r w:rsidRPr="002D3917">
        <w:tab/>
      </w:r>
      <w:r w:rsidR="00FA75F4" w:rsidRPr="002D3917">
        <w:t xml:space="preserve">Sidelink </w:t>
      </w:r>
      <w:r w:rsidRPr="002D3917">
        <w:t>UE assistance information</w:t>
      </w:r>
      <w:bookmarkEnd w:id="1003"/>
    </w:p>
    <w:p w14:paraId="0390B527" w14:textId="64D59BB9" w:rsidR="00C26E98" w:rsidRPr="002D3917" w:rsidRDefault="00C26E98" w:rsidP="00C26E98">
      <w:pPr>
        <w:pStyle w:val="Heading5"/>
      </w:pPr>
      <w:bookmarkStart w:id="1004" w:name="_Toc171467546"/>
      <w:r w:rsidRPr="002D3917">
        <w:rPr>
          <w:rFonts w:eastAsia="MS Mincho"/>
        </w:rPr>
        <w:t>5.8.9.6.1</w:t>
      </w:r>
      <w:r w:rsidRPr="002D3917">
        <w:rPr>
          <w:rFonts w:eastAsia="MS Mincho"/>
        </w:rPr>
        <w:tab/>
      </w:r>
      <w:r w:rsidRPr="002D3917">
        <w:t>General</w:t>
      </w:r>
      <w:bookmarkEnd w:id="1004"/>
    </w:p>
    <w:p w14:paraId="0D7DFD97" w14:textId="48ED2B6A" w:rsidR="00C26E98" w:rsidRPr="002D3917" w:rsidRDefault="007B6AB1" w:rsidP="00787A3F">
      <w:pPr>
        <w:pStyle w:val="TH"/>
      </w:pPr>
      <w:r w:rsidRPr="002D3917">
        <w:rPr>
          <w:noProof/>
        </w:rPr>
        <w:object w:dxaOrig="4422" w:dyaOrig="1629" w14:anchorId="089F2287">
          <v:shape id="_x0000_i1081" type="#_x0000_t75" alt="" style="width:250.5pt;height:93pt;mso-width-percent:0;mso-height-percent:0;mso-width-percent:0;mso-height-percent:0" o:ole="">
            <v:imagedata r:id="rId125" o:title="" croptop="288f" cropbottom="7010f" cropright="251f"/>
          </v:shape>
          <o:OLEObject Type="Embed" ProgID="Mscgen.Chart" ShapeID="_x0000_i1081" DrawAspect="Content" ObjectID="_1786458391"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05" w:name="_Toc171467547"/>
      <w:r w:rsidRPr="002D3917">
        <w:rPr>
          <w:rFonts w:eastAsia="MS Mincho"/>
        </w:rPr>
        <w:t>5.8.9.6.2</w:t>
      </w:r>
      <w:r w:rsidRPr="002D3917">
        <w:rPr>
          <w:rFonts w:eastAsia="MS Mincho"/>
        </w:rPr>
        <w:tab/>
      </w:r>
      <w:r w:rsidRPr="002D3917">
        <w:t>Initiation</w:t>
      </w:r>
      <w:bookmarkEnd w:id="1005"/>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06"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6"/>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07"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07"/>
    </w:p>
    <w:p w14:paraId="7A0B4821" w14:textId="0A2C2126" w:rsidR="000F2113" w:rsidRPr="002D3917" w:rsidRDefault="003050BB" w:rsidP="00B4120F">
      <w:pPr>
        <w:pStyle w:val="Heading5"/>
        <w:rPr>
          <w:rFonts w:eastAsia="MS Mincho"/>
          <w:lang w:eastAsia="en-US"/>
        </w:rPr>
      </w:pPr>
      <w:bookmarkStart w:id="1008"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08"/>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09"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09"/>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10" w:name="_Toc171467552"/>
      <w:r w:rsidRPr="002D3917">
        <w:t>5.8.9.8</w:t>
      </w:r>
      <w:r w:rsidR="000F2113" w:rsidRPr="002D3917">
        <w:tab/>
        <w:t>Remote UE information</w:t>
      </w:r>
      <w:bookmarkEnd w:id="1010"/>
    </w:p>
    <w:p w14:paraId="4D0D1647" w14:textId="3ADC7EAF" w:rsidR="000F2113" w:rsidRPr="002D3917" w:rsidRDefault="003050BB" w:rsidP="000F2113">
      <w:pPr>
        <w:pStyle w:val="Heading5"/>
        <w:rPr>
          <w:rFonts w:eastAsia="MS Mincho"/>
        </w:rPr>
      </w:pPr>
      <w:bookmarkStart w:id="1011"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1"/>
    </w:p>
    <w:p w14:paraId="0A1C7D6F" w14:textId="77777777" w:rsidR="000F2113" w:rsidRPr="002D3917" w:rsidRDefault="007B6AB1" w:rsidP="000F2113">
      <w:pPr>
        <w:pStyle w:val="TH"/>
      </w:pPr>
      <w:r w:rsidRPr="002D3917">
        <w:rPr>
          <w:noProof/>
        </w:rPr>
        <w:object w:dxaOrig="4860" w:dyaOrig="1560" w14:anchorId="21A5C399">
          <v:shape id="_x0000_i1082" type="#_x0000_t75" alt="" style="width:243pt;height:78.5pt;mso-width-percent:0;mso-height-percent:0;mso-width-percent:0;mso-height-percent:0" o:ole="">
            <v:imagedata r:id="rId127" o:title=""/>
          </v:shape>
          <o:OLEObject Type="Embed" ProgID="Mscgen.Chart" ShapeID="_x0000_i1082" DrawAspect="Content" ObjectID="_1786458392"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12"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2"/>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13"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3"/>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14" w:name="_Toc171467556"/>
      <w:r w:rsidRPr="002D3917">
        <w:t>5.8.9.9</w:t>
      </w:r>
      <w:r w:rsidR="000F2113" w:rsidRPr="002D3917">
        <w:tab/>
        <w:t>Uu message transfer in sidelink</w:t>
      </w:r>
      <w:bookmarkEnd w:id="1014"/>
    </w:p>
    <w:p w14:paraId="69397B3C" w14:textId="59C06007" w:rsidR="000F2113" w:rsidRPr="002D3917" w:rsidRDefault="003050BB" w:rsidP="000F2113">
      <w:pPr>
        <w:pStyle w:val="Heading5"/>
        <w:rPr>
          <w:rFonts w:eastAsia="MS Mincho"/>
        </w:rPr>
      </w:pPr>
      <w:bookmarkStart w:id="1015"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5"/>
    </w:p>
    <w:p w14:paraId="5D3991CC" w14:textId="77777777" w:rsidR="000F2113" w:rsidRPr="002D3917" w:rsidRDefault="007B6AB1" w:rsidP="000F2113">
      <w:pPr>
        <w:pStyle w:val="TH"/>
      </w:pPr>
      <w:r w:rsidRPr="002D3917">
        <w:rPr>
          <w:noProof/>
        </w:rPr>
        <w:object w:dxaOrig="4665" w:dyaOrig="1560" w14:anchorId="6F4D7CA0">
          <v:shape id="_x0000_i1083" type="#_x0000_t75" alt="" style="width:231pt;height:78.5pt;mso-width-percent:0;mso-height-percent:0;mso-width-percent:0;mso-height-percent:0" o:ole="">
            <v:imagedata r:id="rId129" o:title=""/>
          </v:shape>
          <o:OLEObject Type="Embed" ProgID="Mscgen.Chart" ShapeID="_x0000_i1083" DrawAspect="Content" ObjectID="_1786458393"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16"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6"/>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17"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7"/>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18" w:name="_Toc171467560"/>
      <w:r w:rsidRPr="002D3917">
        <w:t>5.8.9.10</w:t>
      </w:r>
      <w:r w:rsidR="000F2113" w:rsidRPr="002D3917">
        <w:tab/>
        <w:t>Notification Message</w:t>
      </w:r>
      <w:bookmarkEnd w:id="1018"/>
    </w:p>
    <w:p w14:paraId="62E20C7A" w14:textId="605C54BE" w:rsidR="000F2113" w:rsidRPr="002D3917" w:rsidRDefault="003050BB" w:rsidP="000F2113">
      <w:pPr>
        <w:pStyle w:val="Heading5"/>
        <w:rPr>
          <w:rFonts w:eastAsia="MS Mincho"/>
        </w:rPr>
      </w:pPr>
      <w:bookmarkStart w:id="1019"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19"/>
    </w:p>
    <w:p w14:paraId="15057D1D" w14:textId="77777777" w:rsidR="000F2113" w:rsidRPr="002D3917" w:rsidRDefault="007B6AB1" w:rsidP="000F2113">
      <w:pPr>
        <w:pStyle w:val="TH"/>
      </w:pPr>
      <w:r w:rsidRPr="002D3917">
        <w:rPr>
          <w:noProof/>
        </w:rPr>
        <w:object w:dxaOrig="4695" w:dyaOrig="1560" w14:anchorId="0AB3013C">
          <v:shape id="_x0000_i1084" type="#_x0000_t75" alt="" style="width:237.5pt;height:78.5pt;mso-width-percent:0;mso-height-percent:0;mso-width-percent:0;mso-height-percent:0" o:ole="">
            <v:imagedata r:id="rId131" o:title=""/>
          </v:shape>
          <o:OLEObject Type="Embed" ProgID="Mscgen.Chart" ShapeID="_x0000_i1084" DrawAspect="Content" ObjectID="_1786458394"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20" w:name="_Toc83739906"/>
    </w:p>
    <w:p w14:paraId="43775790" w14:textId="4582677D" w:rsidR="000F2113" w:rsidRPr="002D3917" w:rsidRDefault="003050BB" w:rsidP="000F2113">
      <w:pPr>
        <w:pStyle w:val="Heading5"/>
        <w:rPr>
          <w:rFonts w:eastAsia="MS Mincho"/>
        </w:rPr>
      </w:pPr>
      <w:bookmarkStart w:id="1021"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0"/>
      <w:bookmarkEnd w:id="1021"/>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22"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2"/>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23"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3"/>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4"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4"/>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25" w:name="_Toc171467565"/>
      <w:r w:rsidRPr="002D3917">
        <w:t>5.8.9.11</w:t>
      </w:r>
      <w:r w:rsidRPr="002D3917">
        <w:tab/>
        <w:t>UE information</w:t>
      </w:r>
      <w:r w:rsidR="0094778A" w:rsidRPr="002D3917">
        <w:t xml:space="preserve"> transfer on sidelink</w:t>
      </w:r>
      <w:bookmarkEnd w:id="1025"/>
    </w:p>
    <w:p w14:paraId="0FA148B6" w14:textId="4005A9D3" w:rsidR="00007450" w:rsidRPr="002D3917" w:rsidRDefault="00007450" w:rsidP="00007450">
      <w:pPr>
        <w:pStyle w:val="Heading5"/>
        <w:rPr>
          <w:lang w:eastAsia="ko-KR"/>
        </w:rPr>
      </w:pPr>
      <w:bookmarkStart w:id="1026" w:name="_Toc171467566"/>
      <w:r w:rsidRPr="002D3917">
        <w:rPr>
          <w:rFonts w:eastAsia="MS Mincho"/>
        </w:rPr>
        <w:t>5.8.9.11.1</w:t>
      </w:r>
      <w:r w:rsidRPr="002D3917">
        <w:rPr>
          <w:rFonts w:eastAsia="MS Mincho"/>
        </w:rPr>
        <w:tab/>
        <w:t>General</w:t>
      </w:r>
      <w:bookmarkEnd w:id="1026"/>
    </w:p>
    <w:p w14:paraId="7A6261FC" w14:textId="77777777" w:rsidR="00007450" w:rsidRPr="002D3917" w:rsidRDefault="007B6AB1" w:rsidP="00007450">
      <w:pPr>
        <w:pStyle w:val="TH"/>
      </w:pPr>
      <w:r w:rsidRPr="002D3917">
        <w:rPr>
          <w:noProof/>
        </w:rPr>
        <w:object w:dxaOrig="5040" w:dyaOrig="2052" w14:anchorId="38E339A8">
          <v:shape id="_x0000_i1085" type="#_x0000_t75" alt="" style="width:253pt;height:102.5pt;mso-width-percent:0;mso-height-percent:0;mso-width-percent:0;mso-height-percent:0" o:ole="">
            <v:imagedata r:id="rId133" o:title=""/>
          </v:shape>
          <o:OLEObject Type="Embed" ProgID="Mscgen.Chart" ShapeID="_x0000_i1085" DrawAspect="Content" ObjectID="_1786458395"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2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2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2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2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30" w:name="_Toc171467570"/>
      <w:r w:rsidRPr="002D3917">
        <w:t>5.8.10</w:t>
      </w:r>
      <w:r w:rsidRPr="002D3917">
        <w:tab/>
        <w:t>Sidelink measurement</w:t>
      </w:r>
      <w:bookmarkEnd w:id="1001"/>
      <w:bookmarkEnd w:id="1030"/>
    </w:p>
    <w:p w14:paraId="766DB72E" w14:textId="77777777" w:rsidR="00394471" w:rsidRPr="002D3917" w:rsidRDefault="00394471" w:rsidP="00394471">
      <w:pPr>
        <w:pStyle w:val="Heading4"/>
        <w:rPr>
          <w:lang w:eastAsia="x-none"/>
        </w:rPr>
      </w:pPr>
      <w:bookmarkStart w:id="1031" w:name="_Toc60777052"/>
      <w:bookmarkStart w:id="1032" w:name="_Toc171467571"/>
      <w:r w:rsidRPr="002D3917">
        <w:rPr>
          <w:lang w:eastAsia="x-none"/>
        </w:rPr>
        <w:t>5.8.10.1</w:t>
      </w:r>
      <w:r w:rsidRPr="002D3917">
        <w:rPr>
          <w:lang w:eastAsia="x-none"/>
        </w:rPr>
        <w:tab/>
        <w:t>Introduction</w:t>
      </w:r>
      <w:bookmarkEnd w:id="1031"/>
      <w:bookmarkEnd w:id="103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33" w:name="_Toc60777053"/>
      <w:bookmarkStart w:id="1034" w:name="_Toc171467572"/>
      <w:r w:rsidRPr="002D3917">
        <w:rPr>
          <w:lang w:eastAsia="x-none"/>
        </w:rPr>
        <w:t>5.8.10.2</w:t>
      </w:r>
      <w:r w:rsidRPr="002D3917">
        <w:rPr>
          <w:lang w:eastAsia="x-none"/>
        </w:rPr>
        <w:tab/>
        <w:t>Sidelink measurement configuration</w:t>
      </w:r>
      <w:bookmarkEnd w:id="1033"/>
      <w:bookmarkEnd w:id="1034"/>
    </w:p>
    <w:p w14:paraId="626AB047" w14:textId="77777777" w:rsidR="00394471" w:rsidRPr="002D3917" w:rsidRDefault="00394471" w:rsidP="00394471">
      <w:pPr>
        <w:pStyle w:val="Heading5"/>
        <w:rPr>
          <w:lang w:eastAsia="zh-CN"/>
        </w:rPr>
      </w:pPr>
      <w:bookmarkStart w:id="1035" w:name="_Toc60777054"/>
      <w:bookmarkStart w:id="1036" w:name="_Toc171467573"/>
      <w:r w:rsidRPr="002D3917">
        <w:rPr>
          <w:lang w:eastAsia="zh-CN"/>
        </w:rPr>
        <w:t>5.8.10.2.1</w:t>
      </w:r>
      <w:r w:rsidRPr="002D3917">
        <w:rPr>
          <w:lang w:eastAsia="zh-CN"/>
        </w:rPr>
        <w:tab/>
        <w:t>General</w:t>
      </w:r>
      <w:bookmarkEnd w:id="1035"/>
      <w:bookmarkEnd w:id="1036"/>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37" w:name="_Toc60777055"/>
      <w:bookmarkStart w:id="1038" w:name="_Toc171467574"/>
      <w:r w:rsidRPr="002D3917">
        <w:rPr>
          <w:lang w:eastAsia="zh-CN"/>
        </w:rPr>
        <w:t>5.8.10.2.2</w:t>
      </w:r>
      <w:r w:rsidRPr="002D3917">
        <w:rPr>
          <w:lang w:eastAsia="zh-CN"/>
        </w:rPr>
        <w:tab/>
        <w:t>Sidelink measurement identity removal</w:t>
      </w:r>
      <w:bookmarkEnd w:id="1037"/>
      <w:bookmarkEnd w:id="103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39" w:name="_Toc60777056"/>
      <w:bookmarkStart w:id="1040" w:name="_Toc171467575"/>
      <w:r w:rsidRPr="002D3917">
        <w:rPr>
          <w:lang w:eastAsia="zh-CN"/>
        </w:rPr>
        <w:t>5.8.10.2.3</w:t>
      </w:r>
      <w:r w:rsidRPr="002D3917">
        <w:rPr>
          <w:lang w:eastAsia="zh-CN"/>
        </w:rPr>
        <w:tab/>
        <w:t>Sidelink measurement identity addition/modification</w:t>
      </w:r>
      <w:bookmarkEnd w:id="1039"/>
      <w:bookmarkEnd w:id="104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41" w:name="_Toc60777057"/>
      <w:bookmarkStart w:id="1042" w:name="_Toc171467576"/>
      <w:r w:rsidRPr="002D3917">
        <w:rPr>
          <w:lang w:eastAsia="zh-CN"/>
        </w:rPr>
        <w:t>5.8.10.2.4</w:t>
      </w:r>
      <w:r w:rsidRPr="002D3917">
        <w:rPr>
          <w:lang w:eastAsia="zh-CN"/>
        </w:rPr>
        <w:tab/>
        <w:t>Sidelink measurement object removal</w:t>
      </w:r>
      <w:bookmarkEnd w:id="1041"/>
      <w:bookmarkEnd w:id="104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43" w:name="_Toc60777058"/>
      <w:bookmarkStart w:id="1044" w:name="_Toc171467577"/>
      <w:r w:rsidRPr="002D3917">
        <w:rPr>
          <w:lang w:eastAsia="zh-CN"/>
        </w:rPr>
        <w:t>5.8.10.2.5</w:t>
      </w:r>
      <w:r w:rsidRPr="002D3917">
        <w:rPr>
          <w:lang w:eastAsia="zh-CN"/>
        </w:rPr>
        <w:tab/>
        <w:t>Sidelink measurement object addition/modification</w:t>
      </w:r>
      <w:bookmarkEnd w:id="1043"/>
      <w:bookmarkEnd w:id="104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45" w:name="_Toc60777059"/>
      <w:bookmarkStart w:id="1046" w:name="_Toc171467578"/>
      <w:r w:rsidRPr="002D3917">
        <w:rPr>
          <w:lang w:eastAsia="zh-CN"/>
        </w:rPr>
        <w:t>5.8.10.2.6</w:t>
      </w:r>
      <w:r w:rsidRPr="002D3917">
        <w:rPr>
          <w:lang w:eastAsia="zh-CN"/>
        </w:rPr>
        <w:tab/>
        <w:t>Sidelink reporting configuration removal</w:t>
      </w:r>
      <w:bookmarkEnd w:id="1045"/>
      <w:bookmarkEnd w:id="104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47" w:name="_Toc60777060"/>
      <w:bookmarkStart w:id="1048" w:name="_Toc171467579"/>
      <w:r w:rsidRPr="002D3917">
        <w:rPr>
          <w:lang w:eastAsia="zh-CN"/>
        </w:rPr>
        <w:t>5.8.10.2.7</w:t>
      </w:r>
      <w:r w:rsidRPr="002D3917">
        <w:rPr>
          <w:lang w:eastAsia="zh-CN"/>
        </w:rPr>
        <w:tab/>
        <w:t>Sidelink reporting configuration addition/modification</w:t>
      </w:r>
      <w:bookmarkEnd w:id="1047"/>
      <w:bookmarkEnd w:id="104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49" w:name="_Toc60777061"/>
      <w:bookmarkStart w:id="1050" w:name="_Toc171467580"/>
      <w:r w:rsidRPr="002D3917">
        <w:rPr>
          <w:lang w:eastAsia="zh-CN"/>
        </w:rPr>
        <w:t>5.8.10.2.8</w:t>
      </w:r>
      <w:r w:rsidRPr="002D3917">
        <w:rPr>
          <w:lang w:eastAsia="zh-CN"/>
        </w:rPr>
        <w:tab/>
        <w:t>Sidelink quantity configuration</w:t>
      </w:r>
      <w:bookmarkEnd w:id="1049"/>
      <w:bookmarkEnd w:id="105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51" w:name="_Toc60777062"/>
      <w:bookmarkStart w:id="1052" w:name="_Toc171467581"/>
      <w:r w:rsidRPr="002D3917">
        <w:rPr>
          <w:lang w:eastAsia="x-none"/>
        </w:rPr>
        <w:t>5.8.10.3</w:t>
      </w:r>
      <w:r w:rsidRPr="002D3917">
        <w:rPr>
          <w:lang w:eastAsia="x-none"/>
        </w:rPr>
        <w:tab/>
        <w:t>Performing NR sidelink measurements</w:t>
      </w:r>
      <w:bookmarkEnd w:id="1051"/>
      <w:bookmarkEnd w:id="1052"/>
    </w:p>
    <w:p w14:paraId="70F02E22" w14:textId="77777777" w:rsidR="00394471" w:rsidRPr="002D3917" w:rsidRDefault="00394471" w:rsidP="00394471">
      <w:pPr>
        <w:pStyle w:val="Heading5"/>
        <w:rPr>
          <w:lang w:eastAsia="zh-CN"/>
        </w:rPr>
      </w:pPr>
      <w:bookmarkStart w:id="1053" w:name="_Toc60777063"/>
      <w:bookmarkStart w:id="1054" w:name="_Toc171467582"/>
      <w:r w:rsidRPr="002D3917">
        <w:rPr>
          <w:lang w:eastAsia="zh-CN"/>
        </w:rPr>
        <w:t>5.8.10.3.1</w:t>
      </w:r>
      <w:r w:rsidRPr="002D3917">
        <w:rPr>
          <w:lang w:eastAsia="zh-CN"/>
        </w:rPr>
        <w:tab/>
        <w:t>General</w:t>
      </w:r>
      <w:bookmarkEnd w:id="1053"/>
      <w:bookmarkEnd w:id="1054"/>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55" w:name="_Toc60777064"/>
      <w:bookmarkStart w:id="1056" w:name="_Toc171467583"/>
      <w:r w:rsidRPr="002D3917">
        <w:rPr>
          <w:lang w:eastAsia="zh-CN"/>
        </w:rPr>
        <w:t>5.8.10.3.2</w:t>
      </w:r>
      <w:r w:rsidRPr="002D3917">
        <w:rPr>
          <w:lang w:eastAsia="zh-CN"/>
        </w:rPr>
        <w:tab/>
        <w:t>Derivation of NR sidelink measurement results</w:t>
      </w:r>
      <w:bookmarkEnd w:id="1055"/>
      <w:bookmarkEnd w:id="1056"/>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57" w:name="_Toc60777065"/>
      <w:bookmarkStart w:id="1058" w:name="_Toc171467584"/>
      <w:r w:rsidRPr="002D3917">
        <w:rPr>
          <w:lang w:eastAsia="x-none"/>
        </w:rPr>
        <w:t>5.8.10.4</w:t>
      </w:r>
      <w:r w:rsidRPr="002D3917">
        <w:rPr>
          <w:lang w:eastAsia="x-none"/>
        </w:rPr>
        <w:tab/>
        <w:t>Sidelink measurement report triggering</w:t>
      </w:r>
      <w:bookmarkEnd w:id="1057"/>
      <w:bookmarkEnd w:id="1058"/>
    </w:p>
    <w:p w14:paraId="2F4B9F46" w14:textId="77777777" w:rsidR="00394471" w:rsidRPr="002D3917" w:rsidRDefault="00394471" w:rsidP="00394471">
      <w:pPr>
        <w:pStyle w:val="Heading5"/>
        <w:rPr>
          <w:lang w:eastAsia="zh-CN"/>
        </w:rPr>
      </w:pPr>
      <w:bookmarkStart w:id="1059" w:name="_Toc60777066"/>
      <w:bookmarkStart w:id="1060" w:name="_Toc171467585"/>
      <w:r w:rsidRPr="002D3917">
        <w:rPr>
          <w:lang w:eastAsia="zh-CN"/>
        </w:rPr>
        <w:t>5.8.10.4.1</w:t>
      </w:r>
      <w:r w:rsidRPr="002D3917">
        <w:rPr>
          <w:lang w:eastAsia="zh-CN"/>
        </w:rPr>
        <w:tab/>
        <w:t>General</w:t>
      </w:r>
      <w:bookmarkEnd w:id="1059"/>
      <w:bookmarkEnd w:id="1060"/>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61" w:name="_Toc60777067"/>
      <w:bookmarkStart w:id="1062" w:name="_Toc171467586"/>
      <w:r w:rsidRPr="002D3917">
        <w:rPr>
          <w:lang w:eastAsia="zh-CN"/>
        </w:rPr>
        <w:t>5.8.10.4.2</w:t>
      </w:r>
      <w:r w:rsidRPr="002D3917">
        <w:rPr>
          <w:lang w:eastAsia="zh-CN"/>
        </w:rPr>
        <w:tab/>
        <w:t>Event S1</w:t>
      </w:r>
      <w:r w:rsidRPr="002D3917">
        <w:t xml:space="preserve"> (Serving becomes better than threshold)</w:t>
      </w:r>
      <w:bookmarkEnd w:id="1061"/>
      <w:bookmarkEnd w:id="106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63" w:name="_Toc60777068"/>
      <w:bookmarkStart w:id="1064" w:name="_Toc171467587"/>
      <w:r w:rsidRPr="002D3917">
        <w:rPr>
          <w:lang w:eastAsia="zh-CN"/>
        </w:rPr>
        <w:t>5.8.10.4.3</w:t>
      </w:r>
      <w:r w:rsidRPr="002D3917">
        <w:rPr>
          <w:lang w:eastAsia="zh-CN"/>
        </w:rPr>
        <w:tab/>
        <w:t xml:space="preserve">Event S2 </w:t>
      </w:r>
      <w:r w:rsidRPr="002D3917">
        <w:t>(Serving becomes worse than threshold)</w:t>
      </w:r>
      <w:bookmarkEnd w:id="1063"/>
      <w:bookmarkEnd w:id="106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65" w:name="_Toc60777069"/>
      <w:bookmarkStart w:id="1066" w:name="_Toc171467588"/>
      <w:r w:rsidRPr="002D3917">
        <w:rPr>
          <w:lang w:eastAsia="x-none"/>
        </w:rPr>
        <w:t>5.8.10.5</w:t>
      </w:r>
      <w:r w:rsidRPr="002D3917">
        <w:rPr>
          <w:lang w:eastAsia="x-none"/>
        </w:rPr>
        <w:tab/>
        <w:t>Sidelink measurement reporting</w:t>
      </w:r>
      <w:bookmarkEnd w:id="1065"/>
      <w:bookmarkEnd w:id="1066"/>
    </w:p>
    <w:p w14:paraId="46A5F6B0" w14:textId="77777777" w:rsidR="00394471" w:rsidRPr="002D3917" w:rsidRDefault="00394471" w:rsidP="00394471">
      <w:pPr>
        <w:pStyle w:val="Heading5"/>
        <w:rPr>
          <w:lang w:eastAsia="zh-CN"/>
        </w:rPr>
      </w:pPr>
      <w:bookmarkStart w:id="1067" w:name="_Toc60777070"/>
      <w:bookmarkStart w:id="1068" w:name="_Toc171467589"/>
      <w:r w:rsidRPr="002D3917">
        <w:rPr>
          <w:lang w:eastAsia="zh-CN"/>
        </w:rPr>
        <w:t>5.8.10.5.1</w:t>
      </w:r>
      <w:r w:rsidRPr="002D3917">
        <w:rPr>
          <w:lang w:eastAsia="zh-CN"/>
        </w:rPr>
        <w:tab/>
        <w:t>General</w:t>
      </w:r>
      <w:bookmarkEnd w:id="1067"/>
      <w:bookmarkEnd w:id="1068"/>
    </w:p>
    <w:p w14:paraId="67F5A410" w14:textId="77777777" w:rsidR="00394471" w:rsidRPr="002D3917" w:rsidRDefault="007B6AB1" w:rsidP="00394471">
      <w:pPr>
        <w:pStyle w:val="TH"/>
      </w:pPr>
      <w:r w:rsidRPr="002D3917">
        <w:rPr>
          <w:noProof/>
        </w:rPr>
        <w:object w:dxaOrig="3915" w:dyaOrig="1635" w14:anchorId="337E7FA4">
          <v:shape id="_x0000_i1086" type="#_x0000_t75" alt="" style="width:195.5pt;height:81pt;mso-width-percent:0;mso-height-percent:0;mso-width-percent:0;mso-height-percent:0" o:ole="">
            <v:imagedata r:id="rId135" o:title=""/>
          </v:shape>
          <o:OLEObject Type="Embed" ProgID="Mscgen.Chart" ShapeID="_x0000_i1086" DrawAspect="Content" ObjectID="_1786458396"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69" w:name="_Toc60777071"/>
      <w:bookmarkStart w:id="1070" w:name="_Toc171467590"/>
      <w:r w:rsidRPr="002D3917">
        <w:t>5.8.11</w:t>
      </w:r>
      <w:r w:rsidRPr="002D3917">
        <w:tab/>
      </w:r>
      <w:r w:rsidRPr="002D3917">
        <w:rPr>
          <w:rFonts w:cs="Arial"/>
        </w:rPr>
        <w:t>Zone identity calculation</w:t>
      </w:r>
      <w:bookmarkEnd w:id="1069"/>
      <w:bookmarkEnd w:id="1070"/>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71" w:name="_Toc60777072"/>
      <w:bookmarkStart w:id="1072" w:name="_Toc171467591"/>
      <w:r w:rsidRPr="002D3917">
        <w:t>5.8.12</w:t>
      </w:r>
      <w:r w:rsidRPr="002D3917">
        <w:tab/>
      </w:r>
      <w:r w:rsidRPr="002D3917">
        <w:rPr>
          <w:lang w:eastAsia="zh-CN"/>
        </w:rPr>
        <w:t>DFN derivation from GNSS</w:t>
      </w:r>
      <w:bookmarkEnd w:id="1071"/>
      <w:bookmarkEnd w:id="1072"/>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73" w:name="_Toc171467592"/>
      <w:r w:rsidRPr="002D3917">
        <w:t>5.8.13</w:t>
      </w:r>
      <w:r w:rsidR="00AF74F7" w:rsidRPr="002D3917">
        <w:tab/>
        <w:t>NR sidelink discovery</w:t>
      </w:r>
      <w:bookmarkEnd w:id="1073"/>
    </w:p>
    <w:p w14:paraId="7A378693" w14:textId="40862281" w:rsidR="00AF74F7" w:rsidRPr="002D3917" w:rsidRDefault="003050BB" w:rsidP="00B4120F">
      <w:pPr>
        <w:pStyle w:val="Heading4"/>
      </w:pPr>
      <w:bookmarkStart w:id="1074" w:name="_Toc171467593"/>
      <w:r w:rsidRPr="002D3917">
        <w:t>5.8.13</w:t>
      </w:r>
      <w:r w:rsidR="00AF74F7" w:rsidRPr="002D3917">
        <w:t>.1</w:t>
      </w:r>
      <w:r w:rsidR="00AF74F7" w:rsidRPr="002D3917">
        <w:tab/>
        <w:t>General</w:t>
      </w:r>
      <w:bookmarkEnd w:id="1074"/>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75"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75"/>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76"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76"/>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7" w:name="_Hlk143695228"/>
      <w:r w:rsidRPr="002D3917">
        <w:t>UE acting as Target Remote</w:t>
      </w:r>
      <w:bookmarkEnd w:id="107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8" w:name="OLE_LINK1"/>
      <w:r w:rsidRPr="002D3917">
        <w:t>if out of coverage on the concerned frequency for NR sidelink discovery:</w:t>
      </w:r>
    </w:p>
    <w:bookmarkEnd w:id="1078"/>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79"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79"/>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080" w:name="_Toc171467596"/>
      <w:r w:rsidRPr="002D3917">
        <w:t>5.8.14</w:t>
      </w:r>
      <w:r w:rsidR="00AF74F7" w:rsidRPr="002D3917">
        <w:tab/>
        <w:t>NR sidelink U2N Relay UE operation</w:t>
      </w:r>
      <w:bookmarkEnd w:id="1080"/>
    </w:p>
    <w:p w14:paraId="6B45DDEB" w14:textId="57D34C30" w:rsidR="00AF74F7" w:rsidRPr="002D3917" w:rsidRDefault="003050BB" w:rsidP="00B4120F">
      <w:pPr>
        <w:pStyle w:val="Heading4"/>
      </w:pPr>
      <w:bookmarkStart w:id="1081" w:name="_Toc36810272"/>
      <w:bookmarkStart w:id="1082" w:name="_Toc36566841"/>
      <w:bookmarkStart w:id="1083" w:name="_Toc46483369"/>
      <w:bookmarkStart w:id="1084" w:name="_Toc36939289"/>
      <w:bookmarkStart w:id="1085" w:name="_Toc29343581"/>
      <w:bookmarkStart w:id="1086" w:name="_Toc46482135"/>
      <w:bookmarkStart w:id="1087" w:name="_Toc29342442"/>
      <w:bookmarkStart w:id="1088" w:name="_Toc37082269"/>
      <w:bookmarkStart w:id="1089" w:name="_Toc36846636"/>
      <w:bookmarkStart w:id="1090" w:name="_Toc46480901"/>
      <w:bookmarkStart w:id="1091" w:name="_Toc20487147"/>
      <w:bookmarkStart w:id="1092" w:name="_Toc76472804"/>
      <w:bookmarkStart w:id="1093" w:name="_Toc171467597"/>
      <w:r w:rsidRPr="002D3917">
        <w:t>5.8.14</w:t>
      </w:r>
      <w:r w:rsidR="00AF74F7" w:rsidRPr="002D3917">
        <w:t>.1</w:t>
      </w:r>
      <w:r w:rsidR="00AF74F7" w:rsidRPr="002D3917">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094" w:name="_Toc171467598"/>
      <w:r w:rsidRPr="002D3917">
        <w:t>5.8.15</w:t>
      </w:r>
      <w:r w:rsidR="00AF74F7" w:rsidRPr="002D3917">
        <w:tab/>
        <w:t>NR sidelink U2N Remote UE operation</w:t>
      </w:r>
      <w:bookmarkEnd w:id="1094"/>
    </w:p>
    <w:p w14:paraId="38586BF5" w14:textId="7EABA588" w:rsidR="00AF74F7" w:rsidRPr="002D3917" w:rsidRDefault="003050BB" w:rsidP="00B4120F">
      <w:pPr>
        <w:pStyle w:val="Heading4"/>
      </w:pPr>
      <w:bookmarkStart w:id="1095" w:name="_Toc171467599"/>
      <w:r w:rsidRPr="002D3917">
        <w:t>5.8.15</w:t>
      </w:r>
      <w:r w:rsidR="00AF74F7" w:rsidRPr="002D3917">
        <w:t>.1</w:t>
      </w:r>
      <w:r w:rsidR="00AF74F7" w:rsidRPr="002D3917">
        <w:tab/>
        <w:t>General</w:t>
      </w:r>
      <w:bookmarkEnd w:id="1095"/>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096" w:name="_Toc171467600"/>
      <w:r w:rsidRPr="002D3917">
        <w:t>5.8.15</w:t>
      </w:r>
      <w:r w:rsidR="00AF74F7" w:rsidRPr="002D3917">
        <w:t>.2</w:t>
      </w:r>
      <w:r w:rsidR="00AF74F7" w:rsidRPr="002D3917">
        <w:tab/>
        <w:t>NR Sidelink U2N Remote UE threshold conditions</w:t>
      </w:r>
      <w:bookmarkEnd w:id="109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097" w:name="_Toc171467601"/>
      <w:r w:rsidRPr="002D3917">
        <w:lastRenderedPageBreak/>
        <w:t>5.8.15</w:t>
      </w:r>
      <w:r w:rsidR="00AF74F7" w:rsidRPr="002D3917">
        <w:t>.3</w:t>
      </w:r>
      <w:r w:rsidR="00AF74F7" w:rsidRPr="002D3917">
        <w:tab/>
        <w:t>Selection and reselection of NR sidelink U2N Relay UE</w:t>
      </w:r>
      <w:bookmarkEnd w:id="109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098" w:name="_Toc171467602"/>
      <w:r w:rsidRPr="002D3917">
        <w:lastRenderedPageBreak/>
        <w:t>5.8.16</w:t>
      </w:r>
      <w:r w:rsidRPr="002D3917">
        <w:tab/>
        <w:t>NR sidelink U2U Relay UE operation</w:t>
      </w:r>
      <w:bookmarkEnd w:id="1098"/>
    </w:p>
    <w:p w14:paraId="77A6AA3B" w14:textId="0CEE39E7" w:rsidR="00007450" w:rsidRPr="002D3917" w:rsidRDefault="00007450" w:rsidP="00007450">
      <w:pPr>
        <w:pStyle w:val="Heading4"/>
      </w:pPr>
      <w:bookmarkStart w:id="1099" w:name="_Toc171467603"/>
      <w:r w:rsidRPr="002D3917">
        <w:t>5.8.16.1</w:t>
      </w:r>
      <w:r w:rsidRPr="002D3917">
        <w:tab/>
        <w:t>General</w:t>
      </w:r>
      <w:bookmarkEnd w:id="1099"/>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00" w:name="_Toc171467604"/>
      <w:r w:rsidRPr="002D3917">
        <w:t>5.8.16.2</w:t>
      </w:r>
      <w:r w:rsidRPr="002D3917">
        <w:tab/>
        <w:t>NR sidelink U2U Relay UE threshold conditions</w:t>
      </w:r>
      <w:bookmarkEnd w:id="1100"/>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01" w:name="_Toc171467605"/>
      <w:r w:rsidRPr="002D3917">
        <w:t>5.8.16.3</w:t>
      </w:r>
      <w:r w:rsidRPr="002D3917">
        <w:tab/>
        <w:t>Neighbor UE(s) in proximity conditions</w:t>
      </w:r>
      <w:bookmarkEnd w:id="1101"/>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02" w:name="_Toc171467606"/>
      <w:r w:rsidRPr="002D3917">
        <w:lastRenderedPageBreak/>
        <w:t>5.8.17</w:t>
      </w:r>
      <w:r w:rsidRPr="002D3917">
        <w:tab/>
        <w:t>NR sidelink U2U Remote UE operation</w:t>
      </w:r>
      <w:bookmarkEnd w:id="1102"/>
    </w:p>
    <w:p w14:paraId="2263FA50" w14:textId="643D411A" w:rsidR="00007450" w:rsidRPr="002D3917" w:rsidRDefault="00007450" w:rsidP="00007450">
      <w:pPr>
        <w:pStyle w:val="Heading4"/>
      </w:pPr>
      <w:bookmarkStart w:id="1103" w:name="_Toc171467607"/>
      <w:r w:rsidRPr="002D3917">
        <w:t>5.8.17.1</w:t>
      </w:r>
      <w:r w:rsidRPr="002D3917">
        <w:tab/>
        <w:t>General</w:t>
      </w:r>
      <w:bookmarkEnd w:id="1103"/>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04" w:name="_Toc171467608"/>
      <w:r w:rsidRPr="002D3917">
        <w:t>5.8.17.2</w:t>
      </w:r>
      <w:r w:rsidRPr="002D3917">
        <w:tab/>
        <w:t>NR Sidelink U2U Remote UE threshold conditions</w:t>
      </w:r>
      <w:bookmarkEnd w:id="1104"/>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05" w:name="_Toc171467609"/>
      <w:bookmarkStart w:id="1106" w:name="_Hlk148632493"/>
      <w:r w:rsidRPr="002D3917">
        <w:t>5.8.17.3</w:t>
      </w:r>
      <w:r w:rsidRPr="002D3917">
        <w:tab/>
        <w:t xml:space="preserve">Conditions for </w:t>
      </w:r>
      <w:r w:rsidR="00B7775F" w:rsidRPr="002D3917">
        <w:t>s</w:t>
      </w:r>
      <w:r w:rsidRPr="002D3917">
        <w:t>election and reselection of NR sidelink U2U Relay UE</w:t>
      </w:r>
      <w:bookmarkEnd w:id="1105"/>
    </w:p>
    <w:bookmarkEnd w:id="1106"/>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7" w:name="OLE_LINK2"/>
    </w:p>
    <w:p w14:paraId="07C7865F" w14:textId="16406555" w:rsidR="00007450" w:rsidRPr="002D3917" w:rsidRDefault="00007450" w:rsidP="00007450">
      <w:pPr>
        <w:pStyle w:val="Heading4"/>
        <w:rPr>
          <w:rFonts w:eastAsia="DengXian"/>
          <w:lang w:eastAsia="zh-CN"/>
        </w:rPr>
      </w:pPr>
      <w:bookmarkStart w:id="1108" w:name="_Toc171467610"/>
      <w:r w:rsidRPr="002D3917">
        <w:t>5.8.17.4</w:t>
      </w:r>
      <w:r w:rsidRPr="002D3917">
        <w:tab/>
        <w:t>Actions related to selection and reselection of NR sidelink U2U Relay UE</w:t>
      </w:r>
      <w:bookmarkEnd w:id="1108"/>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07"/>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09" w:name="_Toc171467611"/>
      <w:r w:rsidRPr="002D3917">
        <w:t>5.8.18</w:t>
      </w:r>
      <w:r w:rsidRPr="002D3917">
        <w:tab/>
        <w:t>NR sidelink positioning</w:t>
      </w:r>
      <w:bookmarkEnd w:id="1109"/>
    </w:p>
    <w:p w14:paraId="1FAD2AEC" w14:textId="3D95A679" w:rsidR="00CF21A5" w:rsidRPr="002D3917" w:rsidRDefault="00CF21A5" w:rsidP="00B4120F">
      <w:pPr>
        <w:pStyle w:val="Heading4"/>
      </w:pPr>
      <w:bookmarkStart w:id="1110" w:name="_Toc171467612"/>
      <w:r w:rsidRPr="002D3917">
        <w:t>5.8.</w:t>
      </w:r>
      <w:r w:rsidR="00AE4AF0" w:rsidRPr="002D3917">
        <w:t>18</w:t>
      </w:r>
      <w:r w:rsidRPr="002D3917">
        <w:t>.1</w:t>
      </w:r>
      <w:r w:rsidRPr="002D3917">
        <w:tab/>
        <w:t>General</w:t>
      </w:r>
      <w:bookmarkEnd w:id="1110"/>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11"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1"/>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12"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2"/>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13" w:name="_Toc171467615"/>
      <w:r w:rsidRPr="002D3917">
        <w:t>5.9</w:t>
      </w:r>
      <w:r w:rsidR="00214323" w:rsidRPr="002D3917">
        <w:tab/>
        <w:t>MBS Broadcast</w:t>
      </w:r>
      <w:bookmarkEnd w:id="1113"/>
    </w:p>
    <w:p w14:paraId="530D67B7" w14:textId="46155CA8" w:rsidR="00214323" w:rsidRPr="002D3917" w:rsidRDefault="004D393F" w:rsidP="00214323">
      <w:pPr>
        <w:pStyle w:val="Heading3"/>
      </w:pPr>
      <w:bookmarkStart w:id="1114" w:name="_Toc171467616"/>
      <w:r w:rsidRPr="002D3917">
        <w:t>5.9</w:t>
      </w:r>
      <w:r w:rsidR="00214323" w:rsidRPr="002D3917">
        <w:t>.1</w:t>
      </w:r>
      <w:r w:rsidR="00214323" w:rsidRPr="002D3917">
        <w:tab/>
        <w:t>Introd</w:t>
      </w:r>
      <w:r w:rsidR="00F66D12" w:rsidRPr="002D3917">
        <w:t>u</w:t>
      </w:r>
      <w:r w:rsidR="00214323" w:rsidRPr="002D3917">
        <w:t>ction</w:t>
      </w:r>
      <w:bookmarkEnd w:id="1114"/>
    </w:p>
    <w:p w14:paraId="4450B0B8" w14:textId="373F213D" w:rsidR="00214323" w:rsidRPr="002D3917" w:rsidRDefault="004D393F" w:rsidP="00214323">
      <w:pPr>
        <w:pStyle w:val="Heading4"/>
        <w:rPr>
          <w:lang w:eastAsia="x-none"/>
        </w:rPr>
      </w:pPr>
      <w:bookmarkStart w:id="1115" w:name="_Toc171467617"/>
      <w:r w:rsidRPr="002D3917">
        <w:rPr>
          <w:lang w:eastAsia="x-none"/>
        </w:rPr>
        <w:t>5.9</w:t>
      </w:r>
      <w:r w:rsidR="00214323" w:rsidRPr="002D3917">
        <w:rPr>
          <w:lang w:eastAsia="x-none"/>
        </w:rPr>
        <w:t>.1.1</w:t>
      </w:r>
      <w:r w:rsidR="00214323" w:rsidRPr="002D3917">
        <w:rPr>
          <w:lang w:eastAsia="x-none"/>
        </w:rPr>
        <w:tab/>
        <w:t>General</w:t>
      </w:r>
      <w:bookmarkEnd w:id="1115"/>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6" w:name="OLE_LINK4"/>
      <w:r w:rsidRPr="002D3917">
        <w:rPr>
          <w:lang w:eastAsia="zh-CN"/>
        </w:rPr>
        <w:t>information related to service continuity of MBS broadcast</w:t>
      </w:r>
      <w:bookmarkEnd w:id="1116"/>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17" w:name="_Toc171467618"/>
      <w:r w:rsidRPr="002D3917">
        <w:rPr>
          <w:lang w:eastAsia="x-none"/>
        </w:rPr>
        <w:t>5.9</w:t>
      </w:r>
      <w:r w:rsidR="00214323" w:rsidRPr="002D3917">
        <w:rPr>
          <w:lang w:eastAsia="x-none"/>
        </w:rPr>
        <w:t>.1.2</w:t>
      </w:r>
      <w:r w:rsidR="00214323" w:rsidRPr="002D3917">
        <w:rPr>
          <w:lang w:eastAsia="x-none"/>
        </w:rPr>
        <w:tab/>
        <w:t>MCCH scheduling</w:t>
      </w:r>
      <w:bookmarkEnd w:id="1117"/>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18"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8"/>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bookmarkStart w:id="1131"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6DF9FAF" w14:textId="5774F48F" w:rsidR="00214323" w:rsidRPr="002D3917" w:rsidRDefault="004D393F" w:rsidP="00214323">
      <w:pPr>
        <w:pStyle w:val="Heading4"/>
        <w:rPr>
          <w:lang w:eastAsia="zh-CN"/>
        </w:rPr>
      </w:pPr>
      <w:bookmarkStart w:id="1144" w:name="_Toc171467621"/>
      <w:r w:rsidRPr="002D3917">
        <w:rPr>
          <w:lang w:eastAsia="zh-CN"/>
        </w:rPr>
        <w:t>5.9</w:t>
      </w:r>
      <w:r w:rsidR="00214323" w:rsidRPr="002D3917">
        <w:rPr>
          <w:lang w:eastAsia="zh-CN"/>
        </w:rPr>
        <w:t>.2.1</w:t>
      </w:r>
      <w:r w:rsidR="00214323" w:rsidRPr="002D391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6130211"/>
    <w:bookmarkEnd w:id="1145"/>
    <w:p w14:paraId="3BFDC9D3" w14:textId="77777777" w:rsidR="00214323" w:rsidRPr="002D3917" w:rsidRDefault="00FB252F" w:rsidP="000830BB">
      <w:pPr>
        <w:pStyle w:val="TH"/>
        <w:rPr>
          <w:lang w:eastAsia="zh-CN"/>
        </w:rPr>
      </w:pPr>
      <w:r w:rsidRPr="002D3917">
        <w:rPr>
          <w:noProof/>
        </w:rPr>
        <w:object w:dxaOrig="5760" w:dyaOrig="1881" w14:anchorId="503964A4">
          <v:shape id="_x0000_i1087" type="#_x0000_t75" alt="" style="width:4in;height:92.5pt;mso-width-percent:0;mso-height-percent:0;mso-width-percent:0;mso-height-percent:0" o:ole="">
            <v:imagedata r:id="rId137" o:title=""/>
          </v:shape>
          <o:OLEObject Type="Embed" ProgID="Word.Picture.8" ShapeID="_x0000_i1087" DrawAspect="Content" ObjectID="_1786458397"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71467622"/>
      <w:r w:rsidRPr="002D3917">
        <w:rPr>
          <w:lang w:eastAsia="zh-CN"/>
        </w:rPr>
        <w:t>5.9</w:t>
      </w:r>
      <w:r w:rsidR="00214323" w:rsidRPr="002D3917">
        <w:rPr>
          <w:lang w:eastAsia="zh-CN"/>
        </w:rPr>
        <w:t>.2.2</w:t>
      </w:r>
      <w:r w:rsidR="00214323" w:rsidRPr="002D391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59"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60" w:name="_Toc67997133"/>
      <w:bookmarkStart w:id="1161" w:name="_Toc37082227"/>
      <w:bookmarkStart w:id="1162" w:name="_Toc29342400"/>
      <w:bookmarkStart w:id="1163" w:name="_Toc36566799"/>
      <w:bookmarkStart w:id="1164" w:name="_Toc46483327"/>
      <w:bookmarkStart w:id="1165" w:name="_Toc46480859"/>
      <w:bookmarkStart w:id="1166" w:name="_Toc36810230"/>
      <w:bookmarkStart w:id="1167" w:name="_Toc29343539"/>
      <w:bookmarkStart w:id="1168" w:name="_Toc20487107"/>
      <w:bookmarkStart w:id="1169" w:name="_Toc36846594"/>
      <w:bookmarkStart w:id="1170" w:name="_Toc36939247"/>
      <w:bookmarkStart w:id="1171" w:name="_Toc46482093"/>
      <w:bookmarkStart w:id="1172"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7A3FF19" w14:textId="638783F1" w:rsidR="00214323" w:rsidRPr="002D3917" w:rsidRDefault="00214323" w:rsidP="00214323">
      <w:bookmarkStart w:id="1173" w:name="_Toc36939248"/>
      <w:bookmarkStart w:id="1174" w:name="_Toc46480860"/>
      <w:bookmarkStart w:id="1175" w:name="_Toc36846595"/>
      <w:bookmarkStart w:id="1176" w:name="_Toc46482094"/>
      <w:bookmarkStart w:id="1177" w:name="_Toc29342401"/>
      <w:bookmarkStart w:id="1178" w:name="_Toc46483328"/>
      <w:bookmarkStart w:id="1179" w:name="_Toc37082228"/>
      <w:bookmarkStart w:id="1180" w:name="_Toc36566800"/>
      <w:bookmarkStart w:id="1181" w:name="_Toc29343540"/>
      <w:bookmarkStart w:id="1182" w:name="_Toc36810231"/>
      <w:bookmarkStart w:id="1183" w:name="_Toc67997134"/>
      <w:bookmarkStart w:id="1184"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185"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186" w:name="_Toc20487109"/>
      <w:bookmarkStart w:id="1187" w:name="_Toc29342402"/>
      <w:bookmarkStart w:id="1188" w:name="_Toc29343541"/>
      <w:bookmarkStart w:id="1189" w:name="_Toc46482095"/>
      <w:bookmarkStart w:id="1190" w:name="_Toc46483329"/>
      <w:bookmarkStart w:id="1191" w:name="_Toc36810232"/>
      <w:bookmarkStart w:id="1192" w:name="_Toc36939249"/>
      <w:bookmarkStart w:id="1193" w:name="_Toc46480861"/>
      <w:bookmarkStart w:id="1194" w:name="_Toc36566801"/>
      <w:bookmarkStart w:id="1195" w:name="_Toc36846596"/>
      <w:bookmarkStart w:id="1196" w:name="_Toc37082229"/>
      <w:bookmarkStart w:id="1197" w:name="_Toc67997135"/>
      <w:bookmarkStart w:id="1198" w:name="_Toc171467625"/>
      <w:r w:rsidRPr="002D3917">
        <w:rPr>
          <w:lang w:eastAsia="zh-CN"/>
        </w:rPr>
        <w:t>5.9</w:t>
      </w:r>
      <w:r w:rsidR="00214323" w:rsidRPr="002D3917">
        <w:rPr>
          <w:lang w:eastAsia="zh-CN"/>
        </w:rPr>
        <w:t>.3</w:t>
      </w:r>
      <w:r w:rsidR="00214323" w:rsidRPr="002D391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2D3917">
        <w:rPr>
          <w:lang w:eastAsia="zh-CN"/>
        </w:rPr>
        <w:t>Broadcast MRB configuration</w:t>
      </w:r>
      <w:bookmarkEnd w:id="1198"/>
    </w:p>
    <w:p w14:paraId="4F1682AC" w14:textId="06CCF13F" w:rsidR="00214323" w:rsidRPr="002D3917" w:rsidRDefault="004D393F" w:rsidP="00214323">
      <w:pPr>
        <w:pStyle w:val="Heading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bookmarkStart w:id="1211" w:name="_Toc171467626"/>
      <w:r w:rsidRPr="002D3917">
        <w:rPr>
          <w:lang w:eastAsia="zh-CN"/>
        </w:rPr>
        <w:t>5.9</w:t>
      </w:r>
      <w:r w:rsidR="00214323" w:rsidRPr="002D3917">
        <w:rPr>
          <w:lang w:eastAsia="zh-CN"/>
        </w:rPr>
        <w:t>.3.1</w:t>
      </w:r>
      <w:r w:rsidR="00214323" w:rsidRPr="002D391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4170A0" w14:textId="4DF03608" w:rsidR="00B536F1" w:rsidRPr="002D3917" w:rsidRDefault="00214323" w:rsidP="00B536F1">
      <w:pPr>
        <w:rPr>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2"/>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25" w:name="_Toc171467627"/>
      <w:r w:rsidRPr="002D3917">
        <w:rPr>
          <w:lang w:eastAsia="zh-CN"/>
        </w:rPr>
        <w:t>5.9</w:t>
      </w:r>
      <w:r w:rsidR="00214323" w:rsidRPr="002D3917">
        <w:rPr>
          <w:lang w:eastAsia="zh-CN"/>
        </w:rPr>
        <w:t>.3.2</w:t>
      </w:r>
      <w:r w:rsidR="00214323" w:rsidRPr="002D391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EAA5F8E" w14:textId="2CE2A2CA" w:rsidR="00214323" w:rsidRPr="002D3917"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38" w:name="_Toc171467628"/>
      <w:r w:rsidRPr="002D3917">
        <w:rPr>
          <w:lang w:eastAsia="zh-CN"/>
        </w:rPr>
        <w:t>5.9</w:t>
      </w:r>
      <w:r w:rsidR="00214323" w:rsidRPr="002D3917">
        <w:rPr>
          <w:lang w:eastAsia="zh-CN"/>
        </w:rPr>
        <w:t>.3.3</w:t>
      </w:r>
      <w:r w:rsidR="00214323" w:rsidRPr="002D391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2D3917">
        <w:rPr>
          <w:lang w:eastAsia="zh-CN"/>
        </w:rPr>
        <w:t>Broadcast MRB establishment</w:t>
      </w:r>
      <w:bookmarkEnd w:id="1238"/>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39" w:name="_Toc46483333"/>
      <w:bookmarkStart w:id="1240" w:name="_Toc20487113"/>
      <w:bookmarkStart w:id="1241" w:name="_Toc37082233"/>
      <w:bookmarkStart w:id="1242" w:name="_Toc36810236"/>
      <w:bookmarkStart w:id="1243" w:name="_Toc36939253"/>
      <w:bookmarkStart w:id="1244" w:name="_Toc29343545"/>
      <w:bookmarkStart w:id="1245" w:name="_Toc36846600"/>
      <w:bookmarkStart w:id="1246" w:name="_Toc46482099"/>
      <w:bookmarkStart w:id="1247" w:name="_Toc67997139"/>
      <w:bookmarkStart w:id="1248" w:name="_Toc36566805"/>
      <w:bookmarkStart w:id="1249" w:name="_Toc29342406"/>
      <w:bookmarkStart w:id="1250" w:name="_Toc46480865"/>
      <w:bookmarkStart w:id="1251" w:name="_Toc171467629"/>
      <w:r w:rsidRPr="002D3917">
        <w:rPr>
          <w:lang w:eastAsia="zh-CN"/>
        </w:rPr>
        <w:t>5.9</w:t>
      </w:r>
      <w:r w:rsidR="00214323" w:rsidRPr="002D3917">
        <w:rPr>
          <w:lang w:eastAsia="zh-CN"/>
        </w:rPr>
        <w:t>.3.4</w:t>
      </w:r>
      <w:r w:rsidR="00214323" w:rsidRPr="002D3917">
        <w:rPr>
          <w:lang w:eastAsia="zh-CN"/>
        </w:rPr>
        <w:tab/>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52" w:name="_Toc171467630"/>
      <w:r w:rsidRPr="002D3917">
        <w:rPr>
          <w:lang w:eastAsia="zh-CN"/>
        </w:rPr>
        <w:t>5.9</w:t>
      </w:r>
      <w:r w:rsidR="00214323" w:rsidRPr="002D3917">
        <w:rPr>
          <w:lang w:eastAsia="zh-CN"/>
        </w:rPr>
        <w:t>.4</w:t>
      </w:r>
      <w:r w:rsidR="00214323" w:rsidRPr="002D3917">
        <w:rPr>
          <w:lang w:eastAsia="zh-CN"/>
        </w:rPr>
        <w:tab/>
        <w:t>MBS Interest Indication</w:t>
      </w:r>
      <w:bookmarkEnd w:id="1252"/>
    </w:p>
    <w:p w14:paraId="7673FFF4" w14:textId="0874F3E2" w:rsidR="00214323" w:rsidRPr="002D3917" w:rsidRDefault="004D393F" w:rsidP="00214323">
      <w:pPr>
        <w:pStyle w:val="Heading4"/>
        <w:rPr>
          <w:lang w:eastAsia="zh-CN"/>
        </w:rPr>
      </w:pPr>
      <w:bookmarkStart w:id="1253" w:name="_Toc171467631"/>
      <w:r w:rsidRPr="002D3917">
        <w:rPr>
          <w:lang w:eastAsia="zh-CN"/>
        </w:rPr>
        <w:t>5.9</w:t>
      </w:r>
      <w:r w:rsidR="00214323" w:rsidRPr="002D3917">
        <w:rPr>
          <w:lang w:eastAsia="zh-CN"/>
        </w:rPr>
        <w:t>.4.1</w:t>
      </w:r>
      <w:r w:rsidR="00214323" w:rsidRPr="002D3917">
        <w:rPr>
          <w:lang w:eastAsia="zh-CN"/>
        </w:rPr>
        <w:tab/>
        <w:t>General</w:t>
      </w:r>
      <w:bookmarkEnd w:id="1253"/>
    </w:p>
    <w:bookmarkStart w:id="1254" w:name="_Hlk152767400"/>
    <w:p w14:paraId="5B2F3BEF" w14:textId="202E664E" w:rsidR="00214323" w:rsidRPr="002D3917" w:rsidRDefault="007B6AB1" w:rsidP="00214323">
      <w:pPr>
        <w:pStyle w:val="TH"/>
      </w:pPr>
      <w:r w:rsidRPr="0032771D">
        <w:rPr>
          <w:rFonts w:ascii="Times New Roman" w:eastAsiaTheme="minorEastAsia" w:hAnsi="Times New Roman"/>
          <w:noProof/>
          <w:lang w:eastAsia="en-US"/>
        </w:rPr>
        <w:object w:dxaOrig="6075" w:dyaOrig="2010" w14:anchorId="3632C9B5">
          <v:shape id="_x0000_i1088" type="#_x0000_t75" alt="" style="width:304pt;height:100pt;mso-width-percent:0;mso-height-percent:0;mso-width-percent:0;mso-height-percent:0" o:ole="">
            <v:imagedata r:id="rId139" o:title=""/>
          </v:shape>
          <o:OLEObject Type="Embed" ProgID="Mscgen.Chart" ShapeID="_x0000_i1088" DrawAspect="Content" ObjectID="_1786458398" r:id="rId140"/>
        </w:object>
      </w:r>
      <w:bookmarkEnd w:id="1254"/>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55" w:name="_Toc46480846"/>
      <w:bookmarkStart w:id="1256" w:name="_Toc46483314"/>
      <w:bookmarkStart w:id="1257" w:name="_Toc37082214"/>
      <w:bookmarkStart w:id="1258" w:name="_Toc67997120"/>
      <w:bookmarkStart w:id="1259" w:name="_Toc36566786"/>
      <w:bookmarkStart w:id="1260" w:name="_Toc36939234"/>
      <w:bookmarkStart w:id="1261" w:name="_Toc46482080"/>
      <w:bookmarkStart w:id="1262" w:name="_Toc36810217"/>
      <w:bookmarkStart w:id="1263" w:name="_Toc29343526"/>
      <w:bookmarkStart w:id="1264" w:name="_Toc36846581"/>
      <w:bookmarkStart w:id="1265" w:name="_Toc29342387"/>
      <w:bookmarkStart w:id="1266" w:name="_Toc20487095"/>
      <w:bookmarkStart w:id="1267" w:name="_Toc171467632"/>
      <w:r w:rsidRPr="002D3917">
        <w:t>5.9</w:t>
      </w:r>
      <w:r w:rsidR="00214323" w:rsidRPr="002D3917">
        <w:t>.4.2</w:t>
      </w:r>
      <w:r w:rsidR="00214323" w:rsidRPr="002D3917">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68" w:name="_Toc171467633"/>
      <w:r w:rsidRPr="002D3917">
        <w:t>5.9</w:t>
      </w:r>
      <w:r w:rsidR="00214323" w:rsidRPr="002D3917">
        <w:t>.4.3</w:t>
      </w:r>
      <w:r w:rsidR="00214323" w:rsidRPr="002D3917">
        <w:tab/>
        <w:t>MBS frequencies of interest determination</w:t>
      </w:r>
      <w:bookmarkEnd w:id="1268"/>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69" w:name="_Toc171467634"/>
      <w:r w:rsidRPr="002D3917">
        <w:t>5.9</w:t>
      </w:r>
      <w:r w:rsidR="00214323" w:rsidRPr="002D3917">
        <w:t>.4.4</w:t>
      </w:r>
      <w:r w:rsidR="00214323" w:rsidRPr="002D3917">
        <w:tab/>
        <w:t>MBS services of interest determination</w:t>
      </w:r>
      <w:bookmarkEnd w:id="1269"/>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70" w:name="_MON_1400506224"/>
      <w:bookmarkStart w:id="1271" w:name="_MON_1400506229"/>
      <w:bookmarkStart w:id="1272" w:name="_MON_1398090240"/>
      <w:bookmarkStart w:id="1273" w:name="_MON_1400506198"/>
      <w:bookmarkStart w:id="1274" w:name="_MON_1401530775"/>
      <w:bookmarkStart w:id="1275" w:name="_Toc171467635"/>
      <w:bookmarkEnd w:id="1270"/>
      <w:bookmarkEnd w:id="1271"/>
      <w:bookmarkEnd w:id="1272"/>
      <w:bookmarkEnd w:id="1273"/>
      <w:bookmarkEnd w:id="1274"/>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5"/>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276" w:name="_Toc171467636"/>
      <w:r w:rsidRPr="002D3917">
        <w:t>5.10</w:t>
      </w:r>
      <w:r w:rsidR="00DF31E6" w:rsidRPr="002D3917">
        <w:tab/>
        <w:t>MBS multicast reception in RRC_INACTIVE</w:t>
      </w:r>
      <w:bookmarkEnd w:id="1276"/>
    </w:p>
    <w:p w14:paraId="2A85106C" w14:textId="66154A31" w:rsidR="00DF31E6" w:rsidRPr="002D3917" w:rsidRDefault="006F34A7" w:rsidP="00DF31E6">
      <w:pPr>
        <w:pStyle w:val="Heading3"/>
      </w:pPr>
      <w:bookmarkStart w:id="1277" w:name="_Toc171467637"/>
      <w:r w:rsidRPr="002D3917">
        <w:t>5.10</w:t>
      </w:r>
      <w:r w:rsidR="00DF31E6" w:rsidRPr="002D3917">
        <w:t>.1</w:t>
      </w:r>
      <w:r w:rsidR="00DF31E6" w:rsidRPr="002D3917">
        <w:tab/>
        <w:t>Introduction</w:t>
      </w:r>
      <w:bookmarkEnd w:id="1277"/>
    </w:p>
    <w:p w14:paraId="4DD3CFC8" w14:textId="09A0B823" w:rsidR="00DF31E6" w:rsidRPr="002D3917" w:rsidRDefault="006F34A7" w:rsidP="00DF31E6">
      <w:pPr>
        <w:pStyle w:val="Heading4"/>
        <w:rPr>
          <w:lang w:eastAsia="zh-CN"/>
        </w:rPr>
      </w:pPr>
      <w:bookmarkStart w:id="1278" w:name="_Toc171467638"/>
      <w:r w:rsidRPr="002D3917">
        <w:rPr>
          <w:lang w:eastAsia="zh-CN"/>
        </w:rPr>
        <w:t>5.10</w:t>
      </w:r>
      <w:r w:rsidR="00DF31E6" w:rsidRPr="002D3917">
        <w:rPr>
          <w:lang w:eastAsia="zh-CN"/>
        </w:rPr>
        <w:t>.1.1</w:t>
      </w:r>
      <w:r w:rsidR="00DF31E6" w:rsidRPr="002D3917">
        <w:rPr>
          <w:lang w:eastAsia="zh-CN"/>
        </w:rPr>
        <w:tab/>
        <w:t>General</w:t>
      </w:r>
      <w:bookmarkEnd w:id="1278"/>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279" w:name="_Toc171467639"/>
      <w:r w:rsidRPr="002D3917">
        <w:rPr>
          <w:lang w:eastAsia="zh-CN"/>
        </w:rPr>
        <w:t>5.10</w:t>
      </w:r>
      <w:r w:rsidR="00DF31E6" w:rsidRPr="002D3917">
        <w:rPr>
          <w:lang w:eastAsia="zh-CN"/>
        </w:rPr>
        <w:t>.1.2</w:t>
      </w:r>
      <w:r w:rsidR="00DF31E6" w:rsidRPr="002D3917">
        <w:rPr>
          <w:lang w:eastAsia="zh-CN"/>
        </w:rPr>
        <w:tab/>
        <w:t>Multicast MCCH scheduling</w:t>
      </w:r>
      <w:bookmarkEnd w:id="1279"/>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280"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0"/>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281"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1"/>
    </w:p>
    <w:p w14:paraId="3DC79D69" w14:textId="04E27254" w:rsidR="00DF31E6" w:rsidRPr="002D3917" w:rsidRDefault="006F34A7" w:rsidP="00DF31E6">
      <w:pPr>
        <w:pStyle w:val="Heading4"/>
        <w:rPr>
          <w:lang w:eastAsia="zh-CN"/>
        </w:rPr>
      </w:pPr>
      <w:bookmarkStart w:id="1282" w:name="_Toc171467642"/>
      <w:r w:rsidRPr="002D3917">
        <w:rPr>
          <w:lang w:eastAsia="zh-CN"/>
        </w:rPr>
        <w:t>5.10</w:t>
      </w:r>
      <w:r w:rsidR="00DF31E6" w:rsidRPr="002D3917">
        <w:rPr>
          <w:lang w:eastAsia="zh-CN"/>
        </w:rPr>
        <w:t>.2.1</w:t>
      </w:r>
      <w:r w:rsidR="00DF31E6" w:rsidRPr="002D3917">
        <w:rPr>
          <w:lang w:eastAsia="zh-CN"/>
        </w:rPr>
        <w:tab/>
        <w:t>General</w:t>
      </w:r>
      <w:bookmarkEnd w:id="1282"/>
    </w:p>
    <w:p w14:paraId="2DEE8A4E" w14:textId="77777777" w:rsidR="00DF31E6" w:rsidRPr="002D3917" w:rsidRDefault="00FB252F" w:rsidP="00DF31E6">
      <w:pPr>
        <w:pStyle w:val="TH"/>
        <w:rPr>
          <w:lang w:eastAsia="zh-CN"/>
        </w:rPr>
      </w:pPr>
      <w:r w:rsidRPr="002D3917">
        <w:rPr>
          <w:rFonts w:eastAsiaTheme="minorEastAsia"/>
          <w:noProof/>
          <w:lang w:eastAsia="en-US"/>
        </w:rPr>
        <w:object w:dxaOrig="7200" w:dyaOrig="2310" w14:anchorId="64F95E7D">
          <v:shape id="_x0000_i1089" type="#_x0000_t75" alt="" style="width:5in;height:117pt;mso-width-percent:0;mso-height-percent:0;mso-width-percent:0;mso-height-percent:0" o:ole="">
            <v:imagedata r:id="rId141" o:title=""/>
          </v:shape>
          <o:OLEObject Type="Embed" ProgID="Word.Picture.8" ShapeID="_x0000_i1089" DrawAspect="Content" ObjectID="_1786458399"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283" w:name="_Toc171467643"/>
      <w:r w:rsidRPr="002D3917">
        <w:rPr>
          <w:lang w:eastAsia="zh-CN"/>
        </w:rPr>
        <w:t>5.10</w:t>
      </w:r>
      <w:r w:rsidR="00DF31E6" w:rsidRPr="002D3917">
        <w:rPr>
          <w:lang w:eastAsia="zh-CN"/>
        </w:rPr>
        <w:t>.2.2</w:t>
      </w:r>
      <w:r w:rsidR="00DF31E6" w:rsidRPr="002D3917">
        <w:rPr>
          <w:lang w:eastAsia="zh-CN"/>
        </w:rPr>
        <w:tab/>
        <w:t>Initiation</w:t>
      </w:r>
      <w:bookmarkEnd w:id="1283"/>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284"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4"/>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285"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5"/>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286" w:name="_Toc171467646"/>
      <w:bookmarkStart w:id="1287"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6"/>
    </w:p>
    <w:p w14:paraId="466A592B" w14:textId="55564E67" w:rsidR="00DF31E6" w:rsidRPr="002D3917" w:rsidRDefault="006F34A7" w:rsidP="00DF31E6">
      <w:pPr>
        <w:pStyle w:val="Heading4"/>
        <w:rPr>
          <w:lang w:eastAsia="zh-CN"/>
        </w:rPr>
      </w:pPr>
      <w:bookmarkStart w:id="1288" w:name="_Toc171467647"/>
      <w:r w:rsidRPr="002D3917">
        <w:rPr>
          <w:lang w:eastAsia="zh-CN"/>
        </w:rPr>
        <w:t>5.10</w:t>
      </w:r>
      <w:r w:rsidR="00DF31E6" w:rsidRPr="002D3917">
        <w:rPr>
          <w:lang w:eastAsia="zh-CN"/>
        </w:rPr>
        <w:t>.3.1</w:t>
      </w:r>
      <w:r w:rsidR="00DF31E6" w:rsidRPr="002D3917">
        <w:rPr>
          <w:lang w:eastAsia="zh-CN"/>
        </w:rPr>
        <w:tab/>
        <w:t>General</w:t>
      </w:r>
      <w:bookmarkEnd w:id="1288"/>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89" w:name="_Hlk148603447"/>
      <w:bookmarkStart w:id="1290"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89"/>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0"/>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291"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1"/>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292" w:name="_Toc171467649"/>
      <w:r w:rsidRPr="002D3917">
        <w:rPr>
          <w:lang w:eastAsia="zh-CN"/>
        </w:rPr>
        <w:t>5.10</w:t>
      </w:r>
      <w:r w:rsidR="00DF31E6" w:rsidRPr="002D3917">
        <w:rPr>
          <w:lang w:eastAsia="zh-CN"/>
        </w:rPr>
        <w:t>.3.3</w:t>
      </w:r>
      <w:r w:rsidR="00DF31E6" w:rsidRPr="002D3917">
        <w:rPr>
          <w:lang w:eastAsia="zh-CN"/>
        </w:rPr>
        <w:tab/>
        <w:t>Multicast MRB release</w:t>
      </w:r>
      <w:bookmarkEnd w:id="1292"/>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7"/>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293" w:name="_Toc60777073"/>
      <w:bookmarkStart w:id="1294" w:name="_Toc171467650"/>
      <w:r w:rsidRPr="002D3917">
        <w:lastRenderedPageBreak/>
        <w:t>6</w:t>
      </w:r>
      <w:r w:rsidRPr="002D3917">
        <w:tab/>
        <w:t>Protocol data units, formats and parameters (ASN.1)</w:t>
      </w:r>
      <w:bookmarkEnd w:id="1293"/>
      <w:bookmarkEnd w:id="1294"/>
    </w:p>
    <w:p w14:paraId="3D67480F" w14:textId="77777777" w:rsidR="00394471" w:rsidRPr="002D3917" w:rsidRDefault="00394471" w:rsidP="00394471">
      <w:pPr>
        <w:pStyle w:val="Heading2"/>
      </w:pPr>
      <w:bookmarkStart w:id="1295" w:name="_Toc60777074"/>
      <w:bookmarkStart w:id="1296" w:name="_Toc171467651"/>
      <w:r w:rsidRPr="002D3917">
        <w:t>6.1</w:t>
      </w:r>
      <w:r w:rsidRPr="002D3917">
        <w:tab/>
        <w:t>General</w:t>
      </w:r>
      <w:bookmarkEnd w:id="1295"/>
      <w:bookmarkEnd w:id="1296"/>
    </w:p>
    <w:p w14:paraId="3E443992" w14:textId="77777777" w:rsidR="00394471" w:rsidRPr="002D3917" w:rsidRDefault="00394471" w:rsidP="00394471">
      <w:pPr>
        <w:pStyle w:val="Heading3"/>
      </w:pPr>
      <w:bookmarkStart w:id="1297" w:name="_Toc60777075"/>
      <w:bookmarkStart w:id="1298" w:name="_Toc171467652"/>
      <w:r w:rsidRPr="002D3917">
        <w:t>6.1.1</w:t>
      </w:r>
      <w:r w:rsidRPr="002D3917">
        <w:tab/>
        <w:t>Introduction</w:t>
      </w:r>
      <w:bookmarkEnd w:id="1297"/>
      <w:bookmarkEnd w:id="1298"/>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299" w:name="_Toc60777076"/>
      <w:bookmarkStart w:id="1300" w:name="_Toc171467653"/>
      <w:r w:rsidRPr="002D3917">
        <w:t>6.1.2</w:t>
      </w:r>
      <w:r w:rsidRPr="002D3917">
        <w:tab/>
        <w:t>Need codes and conditions for optional fields</w:t>
      </w:r>
      <w:bookmarkEnd w:id="1299"/>
      <w:bookmarkEnd w:id="130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lastRenderedPageBreak/>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01" w:name="_Toc60777077"/>
      <w:bookmarkStart w:id="1302" w:name="_Toc171467654"/>
      <w:r w:rsidRPr="002D3917">
        <w:t>6.1.3</w:t>
      </w:r>
      <w:r w:rsidRPr="002D3917">
        <w:tab/>
        <w:t>General rules</w:t>
      </w:r>
      <w:bookmarkEnd w:id="1301"/>
      <w:bookmarkEnd w:id="130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03" w:name="_Toc60777078"/>
      <w:bookmarkStart w:id="1304" w:name="_Toc171467655"/>
      <w:r w:rsidRPr="002D3917">
        <w:t>6.2</w:t>
      </w:r>
      <w:r w:rsidRPr="002D3917">
        <w:tab/>
        <w:t>RRC messages</w:t>
      </w:r>
      <w:bookmarkEnd w:id="1303"/>
      <w:bookmarkEnd w:id="1304"/>
    </w:p>
    <w:p w14:paraId="4BEF3DEF" w14:textId="77777777" w:rsidR="00394471" w:rsidRPr="002D3917" w:rsidRDefault="00394471" w:rsidP="00394471">
      <w:pPr>
        <w:pStyle w:val="Heading3"/>
      </w:pPr>
      <w:bookmarkStart w:id="1305" w:name="_Toc60777079"/>
      <w:bookmarkStart w:id="1306" w:name="_Toc171467656"/>
      <w:r w:rsidRPr="002D3917">
        <w:t>6.2.1</w:t>
      </w:r>
      <w:r w:rsidRPr="002D3917">
        <w:tab/>
        <w:t>General message structure</w:t>
      </w:r>
      <w:bookmarkEnd w:id="1305"/>
      <w:bookmarkEnd w:id="1306"/>
    </w:p>
    <w:p w14:paraId="3427D59D" w14:textId="77777777" w:rsidR="00394471" w:rsidRPr="002D3917" w:rsidRDefault="00394471" w:rsidP="00394471">
      <w:pPr>
        <w:pStyle w:val="Heading4"/>
        <w:rPr>
          <w:i/>
          <w:iCs/>
          <w:noProof/>
          <w:lang w:eastAsia="zh-CN"/>
        </w:rPr>
      </w:pPr>
      <w:bookmarkStart w:id="1307" w:name="_Toc60777080"/>
      <w:bookmarkStart w:id="1308" w:name="_Toc171467657"/>
      <w:r w:rsidRPr="002D3917">
        <w:rPr>
          <w:i/>
          <w:iCs/>
          <w:lang w:eastAsia="zh-CN"/>
        </w:rPr>
        <w:t>–</w:t>
      </w:r>
      <w:r w:rsidRPr="002D3917">
        <w:rPr>
          <w:i/>
          <w:iCs/>
          <w:lang w:eastAsia="zh-CN"/>
        </w:rPr>
        <w:tab/>
      </w:r>
      <w:r w:rsidRPr="002D3917">
        <w:rPr>
          <w:i/>
          <w:iCs/>
          <w:noProof/>
          <w:lang w:eastAsia="zh-CN"/>
        </w:rPr>
        <w:t>NR-RRC-Definitions</w:t>
      </w:r>
      <w:bookmarkEnd w:id="1307"/>
      <w:bookmarkEnd w:id="1308"/>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09" w:name="_Hlk99920787"/>
    </w:p>
    <w:bookmarkEnd w:id="130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10" w:name="_Toc60777081"/>
      <w:bookmarkStart w:id="1311" w:name="_Toc171467658"/>
      <w:r w:rsidRPr="002D3917">
        <w:rPr>
          <w:i/>
          <w:iCs/>
        </w:rPr>
        <w:t>–</w:t>
      </w:r>
      <w:r w:rsidRPr="002D3917">
        <w:rPr>
          <w:i/>
          <w:iCs/>
        </w:rPr>
        <w:tab/>
        <w:t>BCCH-BCH-Message</w:t>
      </w:r>
      <w:bookmarkEnd w:id="1310"/>
      <w:bookmarkEnd w:id="131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12" w:name="_Toc60777082"/>
      <w:bookmarkStart w:id="1313" w:name="_Toc171467659"/>
      <w:r w:rsidRPr="002D3917">
        <w:rPr>
          <w:i/>
          <w:iCs/>
        </w:rPr>
        <w:t>–</w:t>
      </w:r>
      <w:r w:rsidRPr="002D3917">
        <w:rPr>
          <w:i/>
          <w:iCs/>
        </w:rPr>
        <w:tab/>
        <w:t>BCCH-DL-SCH-Message</w:t>
      </w:r>
      <w:bookmarkEnd w:id="1312"/>
      <w:bookmarkEnd w:id="131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14" w:name="_Toc60777083"/>
      <w:bookmarkStart w:id="1315" w:name="_Toc171467660"/>
      <w:r w:rsidRPr="002D3917">
        <w:t>–</w:t>
      </w:r>
      <w:r w:rsidRPr="002D3917">
        <w:tab/>
      </w:r>
      <w:r w:rsidRPr="002D3917">
        <w:rPr>
          <w:i/>
          <w:noProof/>
        </w:rPr>
        <w:t>DL-CCCH-Message</w:t>
      </w:r>
      <w:bookmarkEnd w:id="1314"/>
      <w:bookmarkEnd w:id="131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16" w:name="_Toc60777084"/>
      <w:bookmarkStart w:id="1317" w:name="_Toc171467661"/>
      <w:r w:rsidRPr="002D3917">
        <w:rPr>
          <w:i/>
          <w:iCs/>
        </w:rPr>
        <w:t>–</w:t>
      </w:r>
      <w:r w:rsidRPr="002D3917">
        <w:rPr>
          <w:i/>
          <w:iCs/>
        </w:rPr>
        <w:tab/>
      </w:r>
      <w:r w:rsidRPr="002D3917">
        <w:rPr>
          <w:i/>
          <w:iCs/>
          <w:noProof/>
        </w:rPr>
        <w:t>DL-DCCH-Message</w:t>
      </w:r>
      <w:bookmarkEnd w:id="1316"/>
      <w:bookmarkEnd w:id="131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18" w:name="_Toc171467662"/>
      <w:r w:rsidRPr="002D3917">
        <w:rPr>
          <w:i/>
          <w:iCs/>
        </w:rPr>
        <w:t>–</w:t>
      </w:r>
      <w:r w:rsidRPr="002D3917">
        <w:rPr>
          <w:i/>
          <w:iCs/>
        </w:rPr>
        <w:tab/>
        <w:t>MCCH-Message</w:t>
      </w:r>
      <w:bookmarkEnd w:id="1318"/>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19" w:name="_Toc171467663"/>
      <w:r w:rsidRPr="002D3917">
        <w:rPr>
          <w:i/>
          <w:iCs/>
        </w:rPr>
        <w:t>–</w:t>
      </w:r>
      <w:r w:rsidRPr="002D3917">
        <w:rPr>
          <w:i/>
          <w:iCs/>
        </w:rPr>
        <w:tab/>
        <w:t>MulticastMCCH-Message</w:t>
      </w:r>
      <w:bookmarkEnd w:id="1319"/>
    </w:p>
    <w:p w14:paraId="2DD25D44" w14:textId="0F55F47D" w:rsidR="00DF31E6" w:rsidRPr="002D3917" w:rsidRDefault="00DF31E6" w:rsidP="00DF31E6">
      <w:pPr>
        <w:rPr>
          <w:lang w:eastAsia="zh-CN"/>
        </w:rPr>
      </w:pPr>
      <w:r w:rsidRPr="002D3917">
        <w:rPr>
          <w:lang w:eastAsia="zh-CN"/>
        </w:rPr>
        <w:t xml:space="preserve">The </w:t>
      </w:r>
      <w:bookmarkStart w:id="1320" w:name="_Hlk152352911"/>
      <w:r w:rsidRPr="002D3917">
        <w:rPr>
          <w:i/>
          <w:lang w:eastAsia="zh-CN"/>
        </w:rPr>
        <w:t>MulticastMCCH-Message</w:t>
      </w:r>
      <w:bookmarkEnd w:id="1320"/>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21" w:name="_Toc60777085"/>
      <w:bookmarkStart w:id="1322" w:name="_Toc171467664"/>
      <w:r w:rsidRPr="002D3917">
        <w:rPr>
          <w:i/>
          <w:iCs/>
        </w:rPr>
        <w:t>–</w:t>
      </w:r>
      <w:r w:rsidRPr="002D3917">
        <w:rPr>
          <w:i/>
          <w:iCs/>
        </w:rPr>
        <w:tab/>
        <w:t>PCCH-Message</w:t>
      </w:r>
      <w:bookmarkEnd w:id="1321"/>
      <w:bookmarkEnd w:id="132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23" w:name="_Toc60777086"/>
      <w:bookmarkStart w:id="1324" w:name="_Toc171467665"/>
      <w:r w:rsidRPr="002D3917">
        <w:t>–</w:t>
      </w:r>
      <w:r w:rsidRPr="002D3917">
        <w:tab/>
      </w:r>
      <w:r w:rsidRPr="002D3917">
        <w:rPr>
          <w:i/>
          <w:noProof/>
        </w:rPr>
        <w:t>UL-CCCH-Message</w:t>
      </w:r>
      <w:bookmarkEnd w:id="1323"/>
      <w:bookmarkEnd w:id="132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25" w:name="_Toc60777087"/>
      <w:bookmarkStart w:id="1326" w:name="_Toc171467666"/>
      <w:r w:rsidRPr="002D3917">
        <w:rPr>
          <w:i/>
          <w:iCs/>
        </w:rPr>
        <w:t>–</w:t>
      </w:r>
      <w:r w:rsidRPr="002D3917">
        <w:rPr>
          <w:i/>
          <w:iCs/>
        </w:rPr>
        <w:tab/>
        <w:t>UL-CCCH1-Message</w:t>
      </w:r>
      <w:bookmarkEnd w:id="1325"/>
      <w:bookmarkEnd w:id="132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27" w:name="_Toc60777088"/>
      <w:bookmarkStart w:id="1328" w:name="_Toc171467667"/>
      <w:r w:rsidRPr="002D3917">
        <w:rPr>
          <w:i/>
          <w:iCs/>
        </w:rPr>
        <w:t>–</w:t>
      </w:r>
      <w:r w:rsidRPr="002D3917">
        <w:rPr>
          <w:i/>
          <w:iCs/>
        </w:rPr>
        <w:tab/>
      </w:r>
      <w:r w:rsidRPr="002D3917">
        <w:rPr>
          <w:i/>
          <w:iCs/>
          <w:noProof/>
        </w:rPr>
        <w:t>UL-DCCH-Message</w:t>
      </w:r>
      <w:bookmarkEnd w:id="1327"/>
      <w:bookmarkEnd w:id="132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29" w:name="_Toc60777089"/>
      <w:bookmarkStart w:id="1330" w:name="_Toc171467668"/>
      <w:bookmarkStart w:id="1331" w:name="_Hlk54206646"/>
      <w:r w:rsidRPr="002D3917">
        <w:lastRenderedPageBreak/>
        <w:t>6.2.2</w:t>
      </w:r>
      <w:r w:rsidRPr="002D3917">
        <w:tab/>
        <w:t>Message definitions</w:t>
      </w:r>
      <w:bookmarkEnd w:id="1329"/>
      <w:bookmarkEnd w:id="1330"/>
    </w:p>
    <w:p w14:paraId="67F253FE" w14:textId="77777777" w:rsidR="00394471" w:rsidRPr="002D3917" w:rsidRDefault="00394471" w:rsidP="00394471">
      <w:pPr>
        <w:pStyle w:val="Heading4"/>
        <w:rPr>
          <w:rFonts w:eastAsia="SimSun"/>
          <w:lang w:eastAsia="zh-CN"/>
        </w:rPr>
      </w:pPr>
      <w:bookmarkStart w:id="1332" w:name="_Toc60777090"/>
      <w:bookmarkStart w:id="1333" w:name="_Toc171467669"/>
      <w:bookmarkEnd w:id="1331"/>
      <w:r w:rsidRPr="002D3917">
        <w:t>–</w:t>
      </w:r>
      <w:r w:rsidRPr="002D3917">
        <w:tab/>
      </w:r>
      <w:r w:rsidRPr="002D3917">
        <w:rPr>
          <w:rFonts w:eastAsia="SimSun"/>
          <w:i/>
          <w:noProof/>
          <w:lang w:eastAsia="zh-CN"/>
        </w:rPr>
        <w:t>CounterCheck</w:t>
      </w:r>
      <w:bookmarkEnd w:id="1332"/>
      <w:bookmarkEnd w:id="1333"/>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34" w:name="_Toc60777091"/>
      <w:bookmarkStart w:id="1335" w:name="_Toc171467670"/>
      <w:r w:rsidRPr="002D3917">
        <w:t>–</w:t>
      </w:r>
      <w:r w:rsidRPr="002D3917">
        <w:tab/>
      </w:r>
      <w:r w:rsidRPr="002D3917">
        <w:rPr>
          <w:rFonts w:eastAsia="SimSun"/>
          <w:i/>
          <w:noProof/>
          <w:lang w:eastAsia="zh-CN"/>
        </w:rPr>
        <w:t>CounterCheckResponse</w:t>
      </w:r>
      <w:bookmarkEnd w:id="1334"/>
      <w:bookmarkEnd w:id="1335"/>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36" w:name="_Toc60777092"/>
      <w:bookmarkStart w:id="1337" w:name="_Toc171467671"/>
      <w:r w:rsidRPr="002D3917">
        <w:t>–</w:t>
      </w:r>
      <w:r w:rsidRPr="002D3917">
        <w:tab/>
      </w:r>
      <w:r w:rsidRPr="002D3917">
        <w:rPr>
          <w:bCs/>
          <w:i/>
          <w:iCs/>
          <w:noProof/>
        </w:rPr>
        <w:t>DedicatedSIBRequest</w:t>
      </w:r>
      <w:bookmarkEnd w:id="1336"/>
      <w:bookmarkEnd w:id="133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38" w:name="_Toc60777093"/>
      <w:bookmarkStart w:id="1339" w:name="_Toc171467672"/>
      <w:r w:rsidRPr="002D3917">
        <w:t>–</w:t>
      </w:r>
      <w:r w:rsidRPr="002D3917">
        <w:tab/>
      </w:r>
      <w:r w:rsidRPr="002D3917">
        <w:rPr>
          <w:i/>
          <w:iCs/>
        </w:rPr>
        <w:t>DLDedicatedMessageSegment</w:t>
      </w:r>
      <w:bookmarkEnd w:id="1338"/>
      <w:bookmarkEnd w:id="133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40" w:name="_Toc60777094"/>
      <w:bookmarkStart w:id="1341" w:name="_Toc171467673"/>
      <w:r w:rsidRPr="002D3917">
        <w:t>–</w:t>
      </w:r>
      <w:r w:rsidRPr="002D3917">
        <w:tab/>
      </w:r>
      <w:r w:rsidRPr="002D3917">
        <w:rPr>
          <w:i/>
        </w:rPr>
        <w:t>DLInformationTransfer</w:t>
      </w:r>
      <w:bookmarkEnd w:id="1340"/>
      <w:bookmarkEnd w:id="134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42" w:name="_Toc60777095"/>
      <w:bookmarkStart w:id="1343" w:name="_Toc171467674"/>
      <w:r w:rsidRPr="002D3917">
        <w:rPr>
          <w:i/>
          <w:iCs/>
        </w:rPr>
        <w:t>–</w:t>
      </w:r>
      <w:r w:rsidRPr="002D3917">
        <w:rPr>
          <w:i/>
          <w:iCs/>
        </w:rPr>
        <w:tab/>
        <w:t>DL</w:t>
      </w:r>
      <w:r w:rsidRPr="002D3917">
        <w:rPr>
          <w:i/>
          <w:iCs/>
          <w:noProof/>
        </w:rPr>
        <w:t>InformationTransferMRDC</w:t>
      </w:r>
      <w:bookmarkEnd w:id="1342"/>
      <w:bookmarkEnd w:id="134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44" w:name="_Toc60777096"/>
      <w:bookmarkStart w:id="1345" w:name="_Toc171467675"/>
      <w:r w:rsidRPr="002D3917">
        <w:t>–</w:t>
      </w:r>
      <w:r w:rsidRPr="002D3917">
        <w:tab/>
      </w:r>
      <w:r w:rsidRPr="002D3917">
        <w:rPr>
          <w:i/>
          <w:noProof/>
        </w:rPr>
        <w:t>FailureInformation</w:t>
      </w:r>
      <w:bookmarkEnd w:id="1344"/>
      <w:bookmarkEnd w:id="134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46" w:name="_Toc60777097"/>
      <w:bookmarkStart w:id="1347" w:name="_Toc171467676"/>
      <w:r w:rsidRPr="002D3917">
        <w:t>–</w:t>
      </w:r>
      <w:r w:rsidRPr="002D3917">
        <w:tab/>
      </w:r>
      <w:r w:rsidRPr="002D3917">
        <w:rPr>
          <w:rFonts w:eastAsia="SimSun"/>
          <w:i/>
          <w:iCs/>
          <w:lang w:eastAsia="zh-CN"/>
        </w:rPr>
        <w:t>IABOtherInformation</w:t>
      </w:r>
      <w:bookmarkEnd w:id="1346"/>
      <w:bookmarkEnd w:id="1347"/>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48" w:name="_Toc171467677"/>
      <w:r w:rsidRPr="002D3917">
        <w:rPr>
          <w:i/>
          <w:iCs/>
        </w:rPr>
        <w:t>–</w:t>
      </w:r>
      <w:r w:rsidRPr="002D3917">
        <w:rPr>
          <w:i/>
          <w:iCs/>
        </w:rPr>
        <w:tab/>
        <w:t>IndirectPathFailureInformation</w:t>
      </w:r>
      <w:bookmarkEnd w:id="134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49" w:name="_Toc60777098"/>
    </w:p>
    <w:p w14:paraId="226E6A39" w14:textId="56D740EF" w:rsidR="00394471" w:rsidRPr="002D3917" w:rsidRDefault="00394471" w:rsidP="00394471">
      <w:pPr>
        <w:pStyle w:val="Heading4"/>
        <w:rPr>
          <w:rFonts w:eastAsia="MS Mincho"/>
        </w:rPr>
      </w:pPr>
      <w:bookmarkStart w:id="1350" w:name="_Toc171467678"/>
      <w:r w:rsidRPr="002D3917">
        <w:rPr>
          <w:rFonts w:eastAsia="MS Mincho"/>
        </w:rPr>
        <w:t>–</w:t>
      </w:r>
      <w:r w:rsidRPr="002D3917">
        <w:rPr>
          <w:rFonts w:eastAsia="MS Mincho"/>
        </w:rPr>
        <w:tab/>
      </w:r>
      <w:r w:rsidRPr="002D3917">
        <w:rPr>
          <w:rFonts w:eastAsia="MS Mincho"/>
          <w:i/>
        </w:rPr>
        <w:t>LocationMeasurementIndication</w:t>
      </w:r>
      <w:bookmarkEnd w:id="1349"/>
      <w:bookmarkEnd w:id="135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51" w:name="_Toc60777099"/>
      <w:bookmarkStart w:id="1352" w:name="_Toc171467679"/>
      <w:r w:rsidRPr="002D3917">
        <w:rPr>
          <w:rFonts w:eastAsia="MS Mincho"/>
        </w:rPr>
        <w:t>–</w:t>
      </w:r>
      <w:r w:rsidRPr="002D3917">
        <w:rPr>
          <w:rFonts w:eastAsia="MS Mincho"/>
        </w:rPr>
        <w:tab/>
      </w:r>
      <w:r w:rsidRPr="002D3917">
        <w:rPr>
          <w:rFonts w:eastAsia="MS Mincho"/>
          <w:i/>
        </w:rPr>
        <w:t>LoggedMeasurementConfiguration</w:t>
      </w:r>
      <w:bookmarkEnd w:id="1351"/>
      <w:bookmarkEnd w:id="135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53" w:name="_Toc171467680"/>
      <w:r w:rsidRPr="002D3917">
        <w:rPr>
          <w:i/>
          <w:iCs/>
        </w:rPr>
        <w:t>–</w:t>
      </w:r>
      <w:r w:rsidRPr="002D3917">
        <w:rPr>
          <w:i/>
          <w:iCs/>
        </w:rPr>
        <w:tab/>
        <w:t>MBSBroadcastConfiguration</w:t>
      </w:r>
      <w:bookmarkEnd w:id="1353"/>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54" w:name="_Toc171467681"/>
      <w:r w:rsidRPr="002D3917">
        <w:rPr>
          <w:i/>
          <w:iCs/>
        </w:rPr>
        <w:lastRenderedPageBreak/>
        <w:t>–</w:t>
      </w:r>
      <w:r w:rsidRPr="002D3917">
        <w:rPr>
          <w:i/>
          <w:iCs/>
        </w:rPr>
        <w:tab/>
        <w:t>MBSInterestIndication</w:t>
      </w:r>
      <w:bookmarkEnd w:id="1354"/>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55" w:name="_Toc171467682"/>
      <w:r w:rsidRPr="002D3917">
        <w:rPr>
          <w:i/>
          <w:iCs/>
        </w:rPr>
        <w:t>–</w:t>
      </w:r>
      <w:r w:rsidRPr="002D3917">
        <w:rPr>
          <w:i/>
          <w:iCs/>
        </w:rPr>
        <w:tab/>
        <w:t>MBSMulticastConfiguration</w:t>
      </w:r>
      <w:bookmarkEnd w:id="1355"/>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56" w:name="_Toc60777100"/>
      <w:bookmarkStart w:id="1357" w:name="_Toc171467683"/>
      <w:r w:rsidRPr="002D3917">
        <w:rPr>
          <w:i/>
          <w:iCs/>
        </w:rPr>
        <w:t>–</w:t>
      </w:r>
      <w:r w:rsidRPr="002D3917">
        <w:rPr>
          <w:i/>
          <w:iCs/>
        </w:rPr>
        <w:tab/>
        <w:t>MCGFailureInformation</w:t>
      </w:r>
      <w:bookmarkEnd w:id="1356"/>
      <w:bookmarkEnd w:id="135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58" w:name="_Toc60777101"/>
      <w:bookmarkStart w:id="1359" w:name="_Toc171467684"/>
      <w:r w:rsidRPr="002D3917">
        <w:rPr>
          <w:rFonts w:eastAsia="MS Mincho"/>
        </w:rPr>
        <w:lastRenderedPageBreak/>
        <w:t>–</w:t>
      </w:r>
      <w:r w:rsidRPr="002D3917">
        <w:rPr>
          <w:rFonts w:eastAsia="MS Mincho"/>
        </w:rPr>
        <w:tab/>
      </w:r>
      <w:r w:rsidRPr="002D3917">
        <w:rPr>
          <w:rFonts w:eastAsia="MS Mincho"/>
          <w:i/>
        </w:rPr>
        <w:t>MeasurementReport</w:t>
      </w:r>
      <w:bookmarkEnd w:id="1358"/>
      <w:bookmarkEnd w:id="135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60" w:name="_Toc171467685"/>
      <w:r w:rsidRPr="002D3917">
        <w:rPr>
          <w:rFonts w:eastAsia="MS Mincho"/>
        </w:rPr>
        <w:t>–</w:t>
      </w:r>
      <w:r w:rsidRPr="002D3917">
        <w:rPr>
          <w:rFonts w:eastAsia="MS Mincho"/>
        </w:rPr>
        <w:tab/>
      </w:r>
      <w:r w:rsidRPr="002D3917">
        <w:rPr>
          <w:rFonts w:eastAsia="MS Mincho"/>
          <w:i/>
        </w:rPr>
        <w:t>MeasurementReportAppLayer</w:t>
      </w:r>
      <w:bookmarkEnd w:id="136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6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64" w:name="_Toc60777102"/>
      <w:bookmarkStart w:id="1365" w:name="_Toc171467686"/>
      <w:r w:rsidRPr="002D3917">
        <w:t>–</w:t>
      </w:r>
      <w:r w:rsidRPr="002D3917">
        <w:tab/>
      </w:r>
      <w:r w:rsidRPr="002D3917">
        <w:rPr>
          <w:i/>
        </w:rPr>
        <w:t>MIB</w:t>
      </w:r>
      <w:bookmarkEnd w:id="1364"/>
      <w:bookmarkEnd w:id="136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66" w:name="_Toc60777103"/>
      <w:bookmarkStart w:id="1367" w:name="_Toc171467687"/>
      <w:r w:rsidRPr="002D3917">
        <w:t>–</w:t>
      </w:r>
      <w:r w:rsidRPr="002D3917">
        <w:tab/>
      </w:r>
      <w:r w:rsidRPr="002D3917">
        <w:rPr>
          <w:i/>
        </w:rPr>
        <w:t>MobilityFromNRCommand</w:t>
      </w:r>
      <w:bookmarkEnd w:id="1366"/>
      <w:bookmarkEnd w:id="1367"/>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68" w:name="_Toc60777104"/>
      <w:bookmarkStart w:id="1369" w:name="_Toc171467688"/>
      <w:r w:rsidRPr="002D3917">
        <w:t>–</w:t>
      </w:r>
      <w:r w:rsidRPr="002D3917">
        <w:tab/>
      </w:r>
      <w:r w:rsidRPr="002D3917">
        <w:rPr>
          <w:i/>
        </w:rPr>
        <w:t>Paging</w:t>
      </w:r>
      <w:bookmarkEnd w:id="1368"/>
      <w:bookmarkEnd w:id="136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70" w:name="_Toc60777105"/>
      <w:bookmarkStart w:id="1371" w:name="_Toc171467689"/>
      <w:r w:rsidRPr="002D3917">
        <w:t>–</w:t>
      </w:r>
      <w:r w:rsidRPr="002D3917">
        <w:tab/>
      </w:r>
      <w:r w:rsidRPr="002D3917">
        <w:rPr>
          <w:i/>
          <w:noProof/>
        </w:rPr>
        <w:t>RRCReestablishment</w:t>
      </w:r>
      <w:bookmarkEnd w:id="1370"/>
      <w:bookmarkEnd w:id="137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372" w:name="_Toc60777106"/>
      <w:bookmarkStart w:id="1373" w:name="_Toc171467690"/>
      <w:r w:rsidRPr="002D3917">
        <w:t>–</w:t>
      </w:r>
      <w:r w:rsidRPr="002D3917">
        <w:tab/>
      </w:r>
      <w:r w:rsidRPr="002D3917">
        <w:rPr>
          <w:i/>
          <w:noProof/>
        </w:rPr>
        <w:t>RRCReestablishmentComplete</w:t>
      </w:r>
      <w:bookmarkEnd w:id="1372"/>
      <w:bookmarkEnd w:id="137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374" w:name="_Toc60777107"/>
      <w:bookmarkStart w:id="1375" w:name="_Toc171467691"/>
      <w:r w:rsidRPr="002D3917">
        <w:t>–</w:t>
      </w:r>
      <w:r w:rsidRPr="002D3917">
        <w:tab/>
      </w:r>
      <w:r w:rsidRPr="002D3917">
        <w:rPr>
          <w:i/>
          <w:noProof/>
        </w:rPr>
        <w:t>RRCReestablishmentRequest</w:t>
      </w:r>
      <w:bookmarkEnd w:id="1374"/>
      <w:bookmarkEnd w:id="137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376" w:name="_Toc60777108"/>
      <w:bookmarkStart w:id="1377" w:name="_Toc171467692"/>
      <w:r w:rsidRPr="002D3917">
        <w:t>–</w:t>
      </w:r>
      <w:r w:rsidRPr="002D3917">
        <w:tab/>
      </w:r>
      <w:r w:rsidRPr="002D3917">
        <w:rPr>
          <w:i/>
          <w:noProof/>
        </w:rPr>
        <w:t>RRCReconfiguration</w:t>
      </w:r>
      <w:bookmarkEnd w:id="1376"/>
      <w:bookmarkEnd w:id="137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w:t>
            </w:r>
            <w:r w:rsidRPr="002D3917">
              <w:rPr>
                <w:lang w:eastAsia="sv-SE"/>
              </w:rPr>
              <w:lastRenderedPageBreak/>
              <w:t xml:space="preserve">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lastRenderedPageBreak/>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w:t>
            </w:r>
            <w:r w:rsidRPr="002D3917">
              <w:rPr>
                <w:lang w:eastAsia="en-GB"/>
              </w:rPr>
              <w:lastRenderedPageBreak/>
              <w:t>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lastRenderedPageBreak/>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lastRenderedPageBreak/>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378" w:name="_Toc60777109"/>
      <w:bookmarkStart w:id="1379" w:name="_Toc171467693"/>
      <w:r w:rsidRPr="002D3917">
        <w:rPr>
          <w:i/>
          <w:iCs/>
        </w:rPr>
        <w:t>–</w:t>
      </w:r>
      <w:r w:rsidRPr="002D3917">
        <w:rPr>
          <w:i/>
          <w:iCs/>
        </w:rPr>
        <w:tab/>
      </w:r>
      <w:r w:rsidRPr="002D3917">
        <w:rPr>
          <w:i/>
          <w:iCs/>
          <w:noProof/>
        </w:rPr>
        <w:t>RRCReconfigurationComplete</w:t>
      </w:r>
      <w:bookmarkEnd w:id="1378"/>
      <w:bookmarkEnd w:id="137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380" w:name="_Toc60777110"/>
      <w:bookmarkStart w:id="1381" w:name="_Toc171467694"/>
      <w:r w:rsidRPr="002D3917">
        <w:t>–</w:t>
      </w:r>
      <w:r w:rsidRPr="002D3917">
        <w:tab/>
      </w:r>
      <w:r w:rsidRPr="002D3917">
        <w:rPr>
          <w:i/>
          <w:noProof/>
        </w:rPr>
        <w:t>RRCReject</w:t>
      </w:r>
      <w:bookmarkEnd w:id="1380"/>
      <w:bookmarkEnd w:id="138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382" w:name="_Toc60777111"/>
      <w:bookmarkStart w:id="1383" w:name="_Toc171467695"/>
      <w:r w:rsidRPr="002D3917">
        <w:t>–</w:t>
      </w:r>
      <w:r w:rsidRPr="002D3917">
        <w:tab/>
      </w:r>
      <w:r w:rsidRPr="002D3917">
        <w:rPr>
          <w:i/>
          <w:noProof/>
        </w:rPr>
        <w:t>RRCRelease</w:t>
      </w:r>
      <w:bookmarkEnd w:id="1382"/>
      <w:bookmarkEnd w:id="138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4" w:name="_Hlk95905177"/>
      <w:r w:rsidRPr="00E450AC">
        <w:t>cg-SDT-TA-Valid</w:t>
      </w:r>
      <w:bookmarkEnd w:id="138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6E5B14D"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EE47A4" w:rsidR="00550122" w:rsidRDefault="00550122" w:rsidP="00E450AC">
      <w:pPr>
        <w:pStyle w:val="PL"/>
        <w:rPr>
          <w:ins w:id="1385" w:author="NR_pos_enh2-Core" w:date="2024-08-20T10:34:00Z"/>
        </w:rPr>
      </w:pPr>
      <w:r w:rsidRPr="00E450AC">
        <w:t xml:space="preserve">    ...</w:t>
      </w:r>
      <w:ins w:id="1386" w:author="NR_pos_enh2-Core" w:date="2024-08-20T10:34:00Z">
        <w:r w:rsidR="001A51E0">
          <w:t>,</w:t>
        </w:r>
      </w:ins>
    </w:p>
    <w:p w14:paraId="65B61B3F" w14:textId="5A065338" w:rsidR="001A51E0" w:rsidRDefault="001A51E0" w:rsidP="00430178">
      <w:pPr>
        <w:pStyle w:val="PL"/>
        <w:rPr>
          <w:ins w:id="1387" w:author="NR_pos_enh2-Core" w:date="2024-08-20T10:34:00Z"/>
        </w:rPr>
      </w:pPr>
      <w:ins w:id="1388" w:author="NR_pos_enh2-Core" w:date="2024-08-20T10:34:00Z">
        <w:r>
          <w:t xml:space="preserve">    [[</w:t>
        </w:r>
      </w:ins>
    </w:p>
    <w:p w14:paraId="3E647849" w14:textId="0C4712BF" w:rsidR="001A51E0" w:rsidRDefault="00430178" w:rsidP="00372E8B">
      <w:pPr>
        <w:pStyle w:val="PL"/>
        <w:rPr>
          <w:ins w:id="1389" w:author="NR_pos_enh2-Core" w:date="2024-08-20T10:34:00Z"/>
          <w:szCs w:val="16"/>
          <w:lang w:val="en-US" w:eastAsia="zh-CN"/>
        </w:rPr>
      </w:pPr>
      <w:ins w:id="1390" w:author="NR_pos_enh2-Core" w:date="2024-08-21T10:52:00Z">
        <w:r>
          <w:rPr>
            <w:szCs w:val="16"/>
            <w:lang w:val="en-US" w:eastAsia="zh-CN"/>
          </w:rPr>
          <w:t xml:space="preserve">    </w:t>
        </w:r>
      </w:ins>
      <w:ins w:id="1391" w:author="NR_pos_enh2-Core" w:date="2024-08-20T10:34:00Z">
        <w:r w:rsidR="001A51E0" w:rsidRPr="004E4B93">
          <w:rPr>
            <w:szCs w:val="16"/>
            <w:lang w:val="en-US" w:eastAsia="zh-CN"/>
          </w:rPr>
          <w:t>srs-PosConfigValidityArea</w:t>
        </w:r>
      </w:ins>
      <w:ins w:id="1392" w:author="NR_pos_enh2-Core" w:date="2024-08-21T14:59:00Z">
        <w:r w:rsidR="00372E8B">
          <w:rPr>
            <w:szCs w:val="16"/>
            <w:lang w:val="en-US" w:eastAsia="zh-CN"/>
          </w:rPr>
          <w:t>Ext</w:t>
        </w:r>
      </w:ins>
      <w:ins w:id="1393" w:author="NR_pos_enh2-Core" w:date="2024-08-20T10:34:00Z">
        <w:r w:rsidR="001A51E0">
          <w:rPr>
            <w:szCs w:val="16"/>
            <w:lang w:val="en-US" w:eastAsia="zh-CN"/>
          </w:rPr>
          <w:t>-</w:t>
        </w:r>
      </w:ins>
      <w:ins w:id="1394" w:author="NR_pos_enh2-Core" w:date="2024-08-21T11:56:00Z">
        <w:r w:rsidR="00A0528E">
          <w:rPr>
            <w:szCs w:val="16"/>
            <w:lang w:val="en-US" w:eastAsia="zh-CN"/>
          </w:rPr>
          <w:t xml:space="preserve">r18     </w:t>
        </w:r>
      </w:ins>
      <w:ins w:id="1395" w:author="NR_pos_enh2-Core" w:date="2024-08-20T10:34:00Z">
        <w:r w:rsidR="001A51E0">
          <w:rPr>
            <w:szCs w:val="16"/>
            <w:lang w:val="en-US" w:eastAsia="zh-CN"/>
          </w:rPr>
          <w:t xml:space="preserve">         </w:t>
        </w:r>
        <w:r w:rsidR="001A51E0" w:rsidRPr="004E4B93">
          <w:rPr>
            <w:color w:val="993366"/>
            <w:szCs w:val="16"/>
            <w:lang w:val="en-US" w:eastAsia="zh-CN"/>
          </w:rPr>
          <w:t>SEQUENCE</w:t>
        </w:r>
        <w:r w:rsidR="001A51E0" w:rsidRPr="004E4B93">
          <w:rPr>
            <w:szCs w:val="16"/>
            <w:lang w:val="en-US" w:eastAsia="zh-CN"/>
          </w:rPr>
          <w:t xml:space="preserve"> (</w:t>
        </w:r>
        <w:r w:rsidR="001A51E0" w:rsidRPr="004E4B93">
          <w:rPr>
            <w:color w:val="993366"/>
            <w:szCs w:val="16"/>
            <w:lang w:val="en-US" w:eastAsia="zh-CN"/>
          </w:rPr>
          <w:t>SIZE</w:t>
        </w:r>
        <w:r w:rsidR="001A51E0" w:rsidRPr="004E4B93">
          <w:rPr>
            <w:szCs w:val="16"/>
            <w:lang w:val="en-US" w:eastAsia="zh-CN"/>
          </w:rPr>
          <w:t>(1..maxNrOfCellsInVA</w:t>
        </w:r>
      </w:ins>
      <w:ins w:id="1396" w:author="NR_pos_enh2-Core" w:date="2024-08-20T10:35:00Z">
        <w:r w:rsidR="001A51E0">
          <w:rPr>
            <w:szCs w:val="16"/>
            <w:lang w:val="en-US" w:eastAsia="zh-CN"/>
          </w:rPr>
          <w:t>-Ext</w:t>
        </w:r>
      </w:ins>
      <w:ins w:id="1397" w:author="NR_pos_enh2-Core" w:date="2024-08-20T10:34:00Z">
        <w:r w:rsidR="001A51E0" w:rsidRPr="004E4B93">
          <w:rPr>
            <w:szCs w:val="16"/>
            <w:lang w:val="en-US" w:eastAsia="zh-CN"/>
          </w:rPr>
          <w:t>-</w:t>
        </w:r>
      </w:ins>
      <w:ins w:id="1398" w:author="NR_pos_enh2-Core" w:date="2024-08-20T10:35:00Z">
        <w:r w:rsidR="001A51E0">
          <w:rPr>
            <w:szCs w:val="16"/>
            <w:lang w:val="en-US" w:eastAsia="zh-CN"/>
          </w:rPr>
          <w:t>r18</w:t>
        </w:r>
      </w:ins>
      <w:ins w:id="1399" w:author="NR_pos_enh2-Core" w:date="2024-08-20T10:34:00Z">
        <w:r w:rsidR="001A51E0" w:rsidRPr="004E4B93">
          <w:rPr>
            <w:szCs w:val="16"/>
            <w:lang w:val="en-US" w:eastAsia="zh-CN"/>
          </w:rPr>
          <w:t>))</w:t>
        </w:r>
        <w:r w:rsidR="001A51E0" w:rsidRPr="004E4B93">
          <w:rPr>
            <w:color w:val="993366"/>
            <w:szCs w:val="16"/>
            <w:lang w:val="en-US" w:eastAsia="zh-CN"/>
          </w:rPr>
          <w:t xml:space="preserve"> OF</w:t>
        </w:r>
        <w:r w:rsidR="001A51E0" w:rsidRPr="004E4B93">
          <w:rPr>
            <w:szCs w:val="16"/>
            <w:lang w:val="en-US" w:eastAsia="zh-CN"/>
          </w:rPr>
          <w:t xml:space="preserve"> CellIdentity</w:t>
        </w:r>
        <w:r w:rsidR="001A51E0">
          <w:rPr>
            <w:szCs w:val="16"/>
            <w:lang w:val="en-US" w:eastAsia="zh-CN"/>
          </w:rPr>
          <w:t xml:space="preserve">      </w:t>
        </w:r>
        <w:r w:rsidR="001A51E0" w:rsidRPr="004E4B93">
          <w:rPr>
            <w:color w:val="993366"/>
            <w:szCs w:val="16"/>
            <w:lang w:val="en-US" w:eastAsia="zh-CN"/>
          </w:rPr>
          <w:t>OPTIONAL</w:t>
        </w:r>
        <w:r w:rsidR="001A51E0" w:rsidRPr="004E4B93">
          <w:rPr>
            <w:szCs w:val="16"/>
            <w:lang w:val="en-US" w:eastAsia="zh-CN"/>
          </w:rPr>
          <w:t xml:space="preserve">   </w:t>
        </w:r>
        <w:r w:rsidR="001A51E0" w:rsidRPr="004E4B93">
          <w:rPr>
            <w:color w:val="808080"/>
            <w:szCs w:val="16"/>
            <w:lang w:val="en-US" w:eastAsia="zh-CN"/>
          </w:rPr>
          <w:t>-- Need R</w:t>
        </w:r>
      </w:ins>
    </w:p>
    <w:p w14:paraId="00C50127" w14:textId="7A7E23AA" w:rsidR="001A51E0" w:rsidRPr="00E450AC" w:rsidRDefault="001A51E0" w:rsidP="00430178">
      <w:pPr>
        <w:pStyle w:val="PL"/>
      </w:pPr>
      <w:ins w:id="1400" w:author="NR_pos_enh2-Core" w:date="2024-08-20T10:34:00Z">
        <w:r>
          <w:t xml:space="preserve">    ]]</w:t>
        </w:r>
      </w:ins>
    </w:p>
    <w:p w14:paraId="2F12093A" w14:textId="77777777" w:rsidR="00550122" w:rsidRPr="00E450AC" w:rsidRDefault="00550122" w:rsidP="00430178">
      <w:pPr>
        <w:pStyle w:val="PL"/>
      </w:pPr>
      <w:r w:rsidRPr="00E450AC">
        <w:t>}</w:t>
      </w:r>
    </w:p>
    <w:p w14:paraId="61F8C977" w14:textId="77777777" w:rsidR="00550122" w:rsidRPr="00E450AC" w:rsidRDefault="00550122" w:rsidP="00430178">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01" w:name="OLE_LINK39"/>
            <w:r w:rsidRPr="002D3917">
              <w:rPr>
                <w:b/>
                <w:bCs/>
                <w:i/>
                <w:iCs/>
              </w:rPr>
              <w:t>allowedCG-List</w:t>
            </w:r>
          </w:p>
          <w:bookmarkEnd w:id="1401"/>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3917" w:rsidRPr="002D3917" w14:paraId="67851434" w14:textId="77777777" w:rsidTr="00482272">
        <w:tc>
          <w:tcPr>
            <w:tcW w:w="14175"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82272">
        <w:tc>
          <w:tcPr>
            <w:tcW w:w="14175"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82272">
        <w:tc>
          <w:tcPr>
            <w:tcW w:w="14175"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82272">
        <w:tc>
          <w:tcPr>
            <w:tcW w:w="14175"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82272">
        <w:tc>
          <w:tcPr>
            <w:tcW w:w="14175"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82272">
        <w:tc>
          <w:tcPr>
            <w:tcW w:w="14175"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82272">
        <w:tc>
          <w:tcPr>
            <w:tcW w:w="14175"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A0528E" w:rsidRPr="002A198E" w14:paraId="7DDDACF3" w14:textId="77777777" w:rsidTr="00482272">
        <w:trPr>
          <w:ins w:id="1402" w:author="NR_pos_enh2-Core" w:date="2024-08-21T11:58:00Z"/>
        </w:trPr>
        <w:tc>
          <w:tcPr>
            <w:tcW w:w="14175" w:type="dxa"/>
            <w:tcBorders>
              <w:top w:val="single" w:sz="4" w:space="0" w:color="auto"/>
              <w:left w:val="single" w:sz="4" w:space="0" w:color="auto"/>
              <w:bottom w:val="single" w:sz="4" w:space="0" w:color="auto"/>
              <w:right w:val="single" w:sz="4" w:space="0" w:color="auto"/>
            </w:tcBorders>
          </w:tcPr>
          <w:p w14:paraId="3118588C" w14:textId="787DB265" w:rsidR="00372E8B" w:rsidRPr="00A0528E" w:rsidRDefault="00A0528E" w:rsidP="00372E8B">
            <w:pPr>
              <w:pStyle w:val="TAL"/>
              <w:rPr>
                <w:ins w:id="1403" w:author="NR_pos_enh2-Core" w:date="2024-08-21T15:03:00Z"/>
                <w:rFonts w:eastAsia="DengXian" w:cs="Arial"/>
                <w:b/>
                <w:i/>
                <w:szCs w:val="18"/>
              </w:rPr>
            </w:pPr>
            <w:ins w:id="1404" w:author="NR_pos_enh2-Core" w:date="2024-08-21T11:58:00Z">
              <w:r w:rsidRPr="00A0528E">
                <w:rPr>
                  <w:rFonts w:eastAsia="DengXian" w:cs="Arial"/>
                  <w:b/>
                  <w:i/>
                  <w:szCs w:val="18"/>
                </w:rPr>
                <w:t>srs-PosConfigValidityArea</w:t>
              </w:r>
            </w:ins>
            <w:ins w:id="1405" w:author="NR_pos_enh2-Core" w:date="2024-08-21T15:03:00Z">
              <w:r w:rsidR="00372E8B">
                <w:rPr>
                  <w:rFonts w:eastAsia="DengXian" w:cs="Arial"/>
                  <w:b/>
                  <w:i/>
                  <w:szCs w:val="18"/>
                </w:rPr>
                <w:t>/</w:t>
              </w:r>
              <w:r w:rsidR="00372E8B" w:rsidRPr="00A0528E">
                <w:rPr>
                  <w:rFonts w:eastAsia="DengXian" w:cs="Arial"/>
                  <w:b/>
                  <w:i/>
                  <w:szCs w:val="18"/>
                </w:rPr>
                <w:t xml:space="preserve"> srs-PosConfigValidityArea</w:t>
              </w:r>
            </w:ins>
            <w:ins w:id="1406" w:author="NR_pos_enh2-Core" w:date="2024-08-21T15:04:00Z">
              <w:r w:rsidR="00372E8B">
                <w:rPr>
                  <w:rFonts w:eastAsia="DengXian" w:cs="Arial"/>
                  <w:b/>
                  <w:i/>
                  <w:szCs w:val="18"/>
                </w:rPr>
                <w:t>Ext</w:t>
              </w:r>
            </w:ins>
          </w:p>
          <w:p w14:paraId="0D7C8A98" w14:textId="32991782" w:rsidR="00A0528E" w:rsidRPr="00A0528E" w:rsidRDefault="00A0528E" w:rsidP="006D74AB">
            <w:pPr>
              <w:pStyle w:val="TAL"/>
              <w:rPr>
                <w:ins w:id="1407" w:author="NR_pos_enh2-Core" w:date="2024-08-21T11:58:00Z"/>
                <w:rFonts w:eastAsia="DengXian" w:cs="Arial"/>
                <w:bCs/>
                <w:iCs/>
                <w:szCs w:val="18"/>
              </w:rPr>
            </w:pPr>
            <w:ins w:id="1408" w:author="NR_pos_enh2-Core" w:date="2024-08-21T11:58:00Z">
              <w:r w:rsidRPr="00A0528E">
                <w:rPr>
                  <w:rFonts w:eastAsia="DengXian" w:cs="Arial"/>
                  <w:bCs/>
                  <w:iCs/>
                  <w:szCs w:val="18"/>
                </w:rPr>
                <w:t xml:space="preserve">This field </w:t>
              </w:r>
            </w:ins>
            <w:ins w:id="1409" w:author="NR_pos_enh2-Core" w:date="2024-08-21T15:05:00Z">
              <w:r w:rsidR="00372E8B">
                <w:rPr>
                  <w:rFonts w:eastAsia="DengXian" w:cs="Arial"/>
                  <w:bCs/>
                  <w:iCs/>
                  <w:szCs w:val="18"/>
                </w:rPr>
                <w:t>provides list of</w:t>
              </w:r>
            </w:ins>
            <w:ins w:id="1410" w:author="NR_pos_enh2-Core" w:date="2024-08-21T11:58:00Z">
              <w:r w:rsidRPr="00A0528E">
                <w:rPr>
                  <w:rFonts w:eastAsia="DengXian" w:cs="Arial"/>
                  <w:bCs/>
                  <w:iCs/>
                  <w:szCs w:val="18"/>
                </w:rPr>
                <w:t xml:space="preserve"> cell</w:t>
              </w:r>
            </w:ins>
            <w:ins w:id="1411" w:author="NR_pos_enh2-Core" w:date="2024-08-21T15:05:00Z">
              <w:r w:rsidR="00372E8B">
                <w:rPr>
                  <w:rFonts w:eastAsia="DengXian" w:cs="Arial"/>
                  <w:bCs/>
                  <w:iCs/>
                  <w:szCs w:val="18"/>
                </w:rPr>
                <w:t>s present in</w:t>
              </w:r>
            </w:ins>
            <w:ins w:id="1412" w:author="NR_pos_enh2-Core" w:date="2024-08-21T11:58:00Z">
              <w:r w:rsidRPr="00A0528E">
                <w:rPr>
                  <w:rFonts w:eastAsia="DengXian" w:cs="Arial"/>
                  <w:bCs/>
                  <w:iCs/>
                  <w:szCs w:val="18"/>
                </w:rPr>
                <w:t xml:space="preserve"> </w:t>
              </w:r>
            </w:ins>
            <w:ins w:id="1413" w:author="NR_pos_enh2-Core" w:date="2024-08-21T15:05:00Z">
              <w:r w:rsidR="00372E8B">
                <w:rPr>
                  <w:rFonts w:eastAsia="DengXian" w:cs="Arial"/>
                  <w:bCs/>
                  <w:iCs/>
                  <w:szCs w:val="18"/>
                </w:rPr>
                <w:t>the</w:t>
              </w:r>
            </w:ins>
            <w:ins w:id="1414" w:author="NR_pos_enh2-Core" w:date="2024-08-21T11:58:00Z">
              <w:r w:rsidRPr="00A0528E">
                <w:rPr>
                  <w:rFonts w:eastAsia="DengXian" w:cs="Arial"/>
                  <w:bCs/>
                  <w:iCs/>
                  <w:szCs w:val="18"/>
                </w:rPr>
                <w:t xml:space="preserve"> validity area. </w:t>
              </w:r>
            </w:ins>
            <w:ins w:id="1415" w:author="NR_pos_enh2-Core" w:date="2024-08-21T15:07:00Z">
              <w:r w:rsidR="00F60F0A" w:rsidRPr="002A198E">
                <w:t>The maximum number of cells in a validity area is 32</w:t>
              </w:r>
              <w:r w:rsidR="00F60F0A">
                <w:t xml:space="preserve"> which can be provided by using these two fields </w:t>
              </w:r>
              <w:r w:rsidR="00F60F0A" w:rsidRPr="00444829">
                <w:rPr>
                  <w:i/>
                  <w:iCs/>
                </w:rPr>
                <w:t xml:space="preserve">srs-PosConfigValidityArea </w:t>
              </w:r>
              <w:r w:rsidR="00F60F0A" w:rsidRPr="002A198E">
                <w:t>and</w:t>
              </w:r>
              <w:r w:rsidR="00F60F0A" w:rsidRPr="00444829">
                <w:rPr>
                  <w:i/>
                  <w:iCs/>
                </w:rPr>
                <w:t xml:space="preserve"> srs-PosConfigValidityArea-Ext</w:t>
              </w:r>
              <w:r w:rsidR="00F60F0A">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416" w:name="_Toc60777112"/>
      <w:bookmarkStart w:id="1417" w:name="_Toc171467696"/>
      <w:r w:rsidRPr="002D3917">
        <w:t>–</w:t>
      </w:r>
      <w:r w:rsidRPr="002D3917">
        <w:tab/>
      </w:r>
      <w:r w:rsidRPr="002D3917">
        <w:rPr>
          <w:i/>
          <w:noProof/>
        </w:rPr>
        <w:t>RRCResume</w:t>
      </w:r>
      <w:bookmarkEnd w:id="1416"/>
      <w:bookmarkEnd w:id="141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418" w:name="_Toc60777113"/>
      <w:bookmarkStart w:id="1419" w:name="_Toc171467697"/>
      <w:r w:rsidRPr="002D3917">
        <w:t>–</w:t>
      </w:r>
      <w:r w:rsidRPr="002D3917">
        <w:tab/>
      </w:r>
      <w:r w:rsidRPr="002D3917">
        <w:rPr>
          <w:i/>
          <w:noProof/>
        </w:rPr>
        <w:t>RRCResumeComplete</w:t>
      </w:r>
      <w:bookmarkEnd w:id="1418"/>
      <w:bookmarkEnd w:id="141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420" w:name="_Toc60777114"/>
      <w:bookmarkStart w:id="1421" w:name="_Toc171467698"/>
      <w:r w:rsidRPr="002D3917">
        <w:t>–</w:t>
      </w:r>
      <w:r w:rsidRPr="002D3917">
        <w:tab/>
      </w:r>
      <w:r w:rsidRPr="002D3917">
        <w:rPr>
          <w:i/>
          <w:noProof/>
        </w:rPr>
        <w:t>RRCResumeRequest</w:t>
      </w:r>
      <w:bookmarkEnd w:id="1420"/>
      <w:bookmarkEnd w:id="142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422" w:name="_Toc60777115"/>
      <w:bookmarkStart w:id="1423" w:name="_Toc171467699"/>
      <w:r w:rsidRPr="002D3917">
        <w:t>–</w:t>
      </w:r>
      <w:r w:rsidRPr="002D3917">
        <w:tab/>
      </w:r>
      <w:r w:rsidRPr="002D3917">
        <w:rPr>
          <w:i/>
          <w:noProof/>
        </w:rPr>
        <w:t>RRCResumeRequest1</w:t>
      </w:r>
      <w:bookmarkEnd w:id="1422"/>
      <w:bookmarkEnd w:id="142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424" w:name="_Toc60777116"/>
      <w:bookmarkStart w:id="1425" w:name="_Toc171467700"/>
      <w:r w:rsidRPr="002D3917">
        <w:t>–</w:t>
      </w:r>
      <w:r w:rsidRPr="002D3917">
        <w:tab/>
      </w:r>
      <w:r w:rsidRPr="002D3917">
        <w:rPr>
          <w:i/>
          <w:noProof/>
        </w:rPr>
        <w:t>RRCSetup</w:t>
      </w:r>
      <w:bookmarkEnd w:id="1424"/>
      <w:bookmarkEnd w:id="142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426" w:name="_Toc60777117"/>
      <w:bookmarkStart w:id="1427" w:name="_Toc171467701"/>
      <w:r w:rsidRPr="002D3917">
        <w:t>–</w:t>
      </w:r>
      <w:r w:rsidRPr="002D3917">
        <w:tab/>
      </w:r>
      <w:r w:rsidRPr="002D3917">
        <w:rPr>
          <w:i/>
          <w:noProof/>
        </w:rPr>
        <w:t>RRCSetupComplete</w:t>
      </w:r>
      <w:bookmarkEnd w:id="1426"/>
      <w:bookmarkEnd w:id="142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428" w:name="_Toc60777118"/>
      <w:bookmarkStart w:id="1429" w:name="_Toc171467702"/>
      <w:r w:rsidRPr="002D3917">
        <w:rPr>
          <w:i/>
          <w:iCs/>
        </w:rPr>
        <w:t>–</w:t>
      </w:r>
      <w:r w:rsidRPr="002D3917">
        <w:rPr>
          <w:i/>
          <w:iCs/>
        </w:rPr>
        <w:tab/>
      </w:r>
      <w:r w:rsidRPr="002D3917">
        <w:rPr>
          <w:i/>
          <w:iCs/>
          <w:noProof/>
        </w:rPr>
        <w:t>RRCSetupRequest</w:t>
      </w:r>
      <w:bookmarkEnd w:id="1428"/>
      <w:bookmarkEnd w:id="142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30" w:name="_Toc60777119"/>
      <w:bookmarkStart w:id="1431" w:name="_Toc171467703"/>
      <w:r w:rsidRPr="002D3917">
        <w:lastRenderedPageBreak/>
        <w:t>–</w:t>
      </w:r>
      <w:r w:rsidRPr="002D3917">
        <w:tab/>
      </w:r>
      <w:r w:rsidRPr="002D3917">
        <w:rPr>
          <w:bCs/>
          <w:i/>
          <w:iCs/>
          <w:noProof/>
        </w:rPr>
        <w:t>RRCSystemInfoRequest</w:t>
      </w:r>
      <w:bookmarkEnd w:id="1430"/>
      <w:bookmarkEnd w:id="143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32" w:name="_Toc60777120"/>
      <w:bookmarkStart w:id="1433" w:name="_Toc171467704"/>
      <w:r w:rsidRPr="002D3917">
        <w:rPr>
          <w:i/>
          <w:iCs/>
        </w:rPr>
        <w:t>–</w:t>
      </w:r>
      <w:r w:rsidRPr="002D3917">
        <w:rPr>
          <w:i/>
          <w:iCs/>
        </w:rPr>
        <w:tab/>
        <w:t>SCGFailureInformation</w:t>
      </w:r>
      <w:bookmarkEnd w:id="1432"/>
      <w:bookmarkEnd w:id="143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34" w:name="_Toc60777121"/>
      <w:bookmarkStart w:id="1435" w:name="_Toc171467705"/>
      <w:r w:rsidRPr="002D3917">
        <w:rPr>
          <w:i/>
          <w:iCs/>
        </w:rPr>
        <w:t>–</w:t>
      </w:r>
      <w:r w:rsidRPr="002D3917">
        <w:rPr>
          <w:i/>
          <w:iCs/>
        </w:rPr>
        <w:tab/>
        <w:t>SCGFailureInformationEUTRA</w:t>
      </w:r>
      <w:bookmarkEnd w:id="1434"/>
      <w:bookmarkEnd w:id="143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36" w:name="_Toc60777122"/>
      <w:bookmarkStart w:id="1437" w:name="_Toc171467706"/>
      <w:r w:rsidRPr="002D3917">
        <w:t>–</w:t>
      </w:r>
      <w:r w:rsidRPr="002D3917">
        <w:tab/>
      </w:r>
      <w:r w:rsidRPr="002D3917">
        <w:rPr>
          <w:i/>
          <w:noProof/>
        </w:rPr>
        <w:t>SecurityModeCommand</w:t>
      </w:r>
      <w:bookmarkEnd w:id="1436"/>
      <w:bookmarkEnd w:id="143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38" w:name="_Toc60777123"/>
      <w:bookmarkStart w:id="1439" w:name="_Toc171467707"/>
      <w:r w:rsidRPr="002D3917">
        <w:t>–</w:t>
      </w:r>
      <w:r w:rsidRPr="002D3917">
        <w:tab/>
      </w:r>
      <w:r w:rsidRPr="002D3917">
        <w:rPr>
          <w:i/>
          <w:noProof/>
        </w:rPr>
        <w:t>SecurityModeComplete</w:t>
      </w:r>
      <w:bookmarkEnd w:id="1438"/>
      <w:bookmarkEnd w:id="143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40" w:name="_Toc60777124"/>
      <w:bookmarkStart w:id="1441" w:name="_Toc171467708"/>
      <w:r w:rsidRPr="002D3917">
        <w:t>–</w:t>
      </w:r>
      <w:r w:rsidRPr="002D3917">
        <w:tab/>
      </w:r>
      <w:r w:rsidRPr="002D3917">
        <w:rPr>
          <w:i/>
          <w:noProof/>
        </w:rPr>
        <w:t>SecurityModeFailure</w:t>
      </w:r>
      <w:bookmarkEnd w:id="1440"/>
      <w:bookmarkEnd w:id="144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42" w:name="_Toc60777125"/>
      <w:bookmarkStart w:id="1443" w:name="_Toc171467709"/>
      <w:r w:rsidRPr="002D3917">
        <w:t>–</w:t>
      </w:r>
      <w:r w:rsidRPr="002D3917">
        <w:tab/>
      </w:r>
      <w:r w:rsidRPr="002D3917">
        <w:rPr>
          <w:i/>
          <w:noProof/>
        </w:rPr>
        <w:t>SIB1</w:t>
      </w:r>
      <w:bookmarkEnd w:id="1442"/>
      <w:bookmarkEnd w:id="144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lastRenderedPageBreak/>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lastRenderedPageBreak/>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lastRenderedPageBreak/>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lastRenderedPageBreak/>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lastRenderedPageBreak/>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44" w:name="_Toc60777126"/>
      <w:bookmarkStart w:id="1445" w:name="_Toc171467710"/>
      <w:r w:rsidRPr="002D3917">
        <w:t>–</w:t>
      </w:r>
      <w:r w:rsidRPr="002D3917">
        <w:tab/>
      </w:r>
      <w:r w:rsidRPr="002D3917">
        <w:rPr>
          <w:i/>
          <w:iCs/>
        </w:rPr>
        <w:t>SidelinkUEInformation</w:t>
      </w:r>
      <w:r w:rsidRPr="002D3917">
        <w:rPr>
          <w:i/>
          <w:iCs/>
          <w:noProof/>
        </w:rPr>
        <w:t>NR</w:t>
      </w:r>
      <w:bookmarkEnd w:id="1444"/>
      <w:bookmarkEnd w:id="144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lastRenderedPageBreak/>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lastRenderedPageBreak/>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lastRenderedPageBreak/>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4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6"/>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47" w:name="_Toc60777127"/>
      <w:bookmarkStart w:id="1448" w:name="_Toc171467711"/>
      <w:r w:rsidRPr="002D3917">
        <w:t>–</w:t>
      </w:r>
      <w:r w:rsidRPr="002D3917">
        <w:tab/>
      </w:r>
      <w:r w:rsidRPr="002D3917">
        <w:rPr>
          <w:i/>
        </w:rPr>
        <w:t>SystemInformation</w:t>
      </w:r>
      <w:bookmarkEnd w:id="1447"/>
      <w:bookmarkEnd w:id="144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49" w:name="_Hlk164278936"/>
      <w:r w:rsidR="0060605C" w:rsidRPr="00E450AC">
        <w:t>sib17bis</w:t>
      </w:r>
      <w:r w:rsidRPr="00E450AC">
        <w:t>-v18</w:t>
      </w:r>
      <w:bookmarkEnd w:id="144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50" w:name="_Toc60777128"/>
      <w:bookmarkStart w:id="1451" w:name="_Toc171467712"/>
      <w:r w:rsidRPr="002D3917">
        <w:lastRenderedPageBreak/>
        <w:t>–</w:t>
      </w:r>
      <w:r w:rsidRPr="002D3917">
        <w:tab/>
      </w:r>
      <w:r w:rsidRPr="002D3917">
        <w:rPr>
          <w:i/>
          <w:noProof/>
        </w:rPr>
        <w:t>UEAssistanceInformation</w:t>
      </w:r>
      <w:bookmarkEnd w:id="1450"/>
      <w:bookmarkEnd w:id="1451"/>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52" w:name="OLE_LINK14"/>
            <w:r w:rsidRPr="002D3917">
              <w:rPr>
                <w:lang w:eastAsia="zh-CN"/>
              </w:rPr>
              <w:t xml:space="preserve">SCell(s) </w:t>
            </w:r>
            <w:bookmarkEnd w:id="1452"/>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53" w:name="_Toc60777129"/>
      <w:bookmarkStart w:id="1454" w:name="_Toc171467713"/>
      <w:r w:rsidRPr="002D3917">
        <w:t>–</w:t>
      </w:r>
      <w:r w:rsidRPr="002D3917">
        <w:tab/>
      </w:r>
      <w:r w:rsidRPr="002D3917">
        <w:rPr>
          <w:i/>
        </w:rPr>
        <w:t>UECapabilityEnquiry</w:t>
      </w:r>
      <w:bookmarkEnd w:id="1453"/>
      <w:bookmarkEnd w:id="145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55" w:name="_Toc60777130"/>
      <w:bookmarkStart w:id="1456" w:name="_Toc171467714"/>
      <w:r w:rsidRPr="002D3917">
        <w:t>–</w:t>
      </w:r>
      <w:r w:rsidRPr="002D3917">
        <w:tab/>
      </w:r>
      <w:r w:rsidRPr="002D3917">
        <w:rPr>
          <w:i/>
        </w:rPr>
        <w:t>UECapabilityInformation</w:t>
      </w:r>
      <w:bookmarkEnd w:id="1455"/>
      <w:bookmarkEnd w:id="145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57" w:name="_Toc60777131"/>
      <w:bookmarkStart w:id="1458" w:name="_Toc171467715"/>
      <w:r w:rsidRPr="002D3917">
        <w:t>–</w:t>
      </w:r>
      <w:r w:rsidRPr="002D3917">
        <w:tab/>
      </w:r>
      <w:r w:rsidRPr="002D3917">
        <w:rPr>
          <w:i/>
        </w:rPr>
        <w:t>UEInformationRequest</w:t>
      </w:r>
      <w:bookmarkEnd w:id="1457"/>
      <w:bookmarkEnd w:id="145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59" w:name="_Toc60777132"/>
      <w:bookmarkStart w:id="1460" w:name="_Toc171467716"/>
      <w:r w:rsidRPr="002D3917">
        <w:t>–</w:t>
      </w:r>
      <w:r w:rsidRPr="002D3917">
        <w:tab/>
      </w:r>
      <w:r w:rsidRPr="002D3917">
        <w:rPr>
          <w:i/>
        </w:rPr>
        <w:t>UEInformationResponse</w:t>
      </w:r>
      <w:bookmarkEnd w:id="1459"/>
      <w:bookmarkEnd w:id="146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61" w:name="OLE_LINK19"/>
      <w:r w:rsidRPr="00E450AC">
        <w:rPr>
          <w:rFonts w:eastAsia="DengXian"/>
        </w:rPr>
        <w:t>maxCEFReport-r17</w:t>
      </w:r>
      <w:bookmarkEnd w:id="146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 xml:space="preserve">number of msgA PRACH transmission occasions Frequency-Division Multiplexed in one time instance for the PRACH resources configured for 2-step </w:t>
            </w:r>
            <w:r w:rsidRPr="002D3917">
              <w:rPr>
                <w:lang w:eastAsia="sv-SE"/>
              </w:rPr>
              <w:lastRenderedPageBreak/>
              <w:t>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lastRenderedPageBreak/>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lastRenderedPageBreak/>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t>
            </w:r>
            <w:r w:rsidRPr="002D3917">
              <w:rPr>
                <w:bCs/>
                <w:iCs/>
                <w:lang w:eastAsia="ko-KR"/>
              </w:rPr>
              <w:lastRenderedPageBreak/>
              <w:t xml:space="preserve">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lastRenderedPageBreak/>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lastRenderedPageBreak/>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lastRenderedPageBreak/>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62" w:name="_Toc171467717"/>
      <w:r w:rsidRPr="002D3917">
        <w:t>–</w:t>
      </w:r>
      <w:r w:rsidRPr="002D3917">
        <w:tab/>
      </w:r>
      <w:r w:rsidRPr="002D3917">
        <w:rPr>
          <w:i/>
        </w:rPr>
        <w:t>UEPositioningAssistanceInfo</w:t>
      </w:r>
      <w:bookmarkEnd w:id="146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3" w:name="_Hlk95214035"/>
      <w:r w:rsidR="00893D04" w:rsidRPr="00E450AC">
        <w:t>maxNrOfTxTEGReport</w:t>
      </w:r>
      <w:r w:rsidRPr="00E450AC">
        <w:t>-r17</w:t>
      </w:r>
      <w:bookmarkEnd w:id="146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64" w:name="_Toc60777133"/>
      <w:bookmarkStart w:id="1465" w:name="_Toc171467718"/>
      <w:r w:rsidRPr="002D3917">
        <w:t>–</w:t>
      </w:r>
      <w:r w:rsidRPr="002D3917">
        <w:tab/>
      </w:r>
      <w:r w:rsidRPr="002D3917">
        <w:rPr>
          <w:i/>
        </w:rPr>
        <w:t>ULDedicatedMessageSegment</w:t>
      </w:r>
      <w:bookmarkEnd w:id="1464"/>
      <w:bookmarkEnd w:id="146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66" w:name="_Toc60777134"/>
      <w:bookmarkStart w:id="1467" w:name="_Toc171467719"/>
      <w:r w:rsidRPr="002D3917">
        <w:t>–</w:t>
      </w:r>
      <w:r w:rsidRPr="002D3917">
        <w:tab/>
      </w:r>
      <w:r w:rsidRPr="002D3917">
        <w:rPr>
          <w:i/>
        </w:rPr>
        <w:t>ULInformationTransfer</w:t>
      </w:r>
      <w:bookmarkEnd w:id="1466"/>
      <w:bookmarkEnd w:id="146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68" w:name="_Toc60777135"/>
      <w:bookmarkStart w:id="1469" w:name="_Toc171467720"/>
      <w:r w:rsidRPr="002D3917">
        <w:rPr>
          <w:rFonts w:eastAsia="SimSun"/>
        </w:rPr>
        <w:t>–</w:t>
      </w:r>
      <w:r w:rsidRPr="002D3917">
        <w:rPr>
          <w:rFonts w:eastAsia="SimSun"/>
        </w:rPr>
        <w:tab/>
      </w:r>
      <w:r w:rsidRPr="002D3917">
        <w:rPr>
          <w:rFonts w:eastAsia="SimSun"/>
          <w:i/>
          <w:iCs/>
          <w:noProof/>
        </w:rPr>
        <w:t>ULInformationTransferIRAT</w:t>
      </w:r>
      <w:bookmarkEnd w:id="1468"/>
      <w:bookmarkEnd w:id="1469"/>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70" w:name="_Toc60777136"/>
      <w:bookmarkStart w:id="1471" w:name="_Toc171467721"/>
      <w:r w:rsidRPr="002D3917">
        <w:rPr>
          <w:i/>
          <w:iCs/>
        </w:rPr>
        <w:t>–</w:t>
      </w:r>
      <w:r w:rsidRPr="002D3917">
        <w:rPr>
          <w:i/>
          <w:iCs/>
        </w:rPr>
        <w:tab/>
      </w:r>
      <w:r w:rsidRPr="002D3917">
        <w:rPr>
          <w:i/>
          <w:iCs/>
          <w:noProof/>
        </w:rPr>
        <w:t>ULInformationTransferMRDC</w:t>
      </w:r>
      <w:bookmarkEnd w:id="1470"/>
      <w:bookmarkEnd w:id="147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72" w:name="_Toc60777137"/>
      <w:bookmarkStart w:id="1473" w:name="_Toc171467722"/>
      <w:r w:rsidRPr="002D3917">
        <w:t>6.3</w:t>
      </w:r>
      <w:r w:rsidRPr="002D3917">
        <w:tab/>
        <w:t>RRC information elements</w:t>
      </w:r>
      <w:bookmarkEnd w:id="1472"/>
      <w:bookmarkEnd w:id="1473"/>
    </w:p>
    <w:p w14:paraId="13A836B1" w14:textId="77777777" w:rsidR="00394471" w:rsidRPr="002D3917" w:rsidRDefault="00394471" w:rsidP="00394471">
      <w:pPr>
        <w:pStyle w:val="Heading3"/>
      </w:pPr>
      <w:bookmarkStart w:id="1474" w:name="_Toc60777138"/>
      <w:bookmarkStart w:id="1475" w:name="_Toc171467723"/>
      <w:r w:rsidRPr="002D3917">
        <w:t>6.3.0</w:t>
      </w:r>
      <w:r w:rsidRPr="002D3917">
        <w:tab/>
        <w:t>Parameterized types</w:t>
      </w:r>
      <w:bookmarkEnd w:id="1474"/>
      <w:bookmarkEnd w:id="1475"/>
    </w:p>
    <w:p w14:paraId="3746D5D4" w14:textId="77777777" w:rsidR="00394471" w:rsidRPr="002D3917" w:rsidRDefault="00394471" w:rsidP="00394471">
      <w:pPr>
        <w:pStyle w:val="Heading4"/>
      </w:pPr>
      <w:bookmarkStart w:id="1476" w:name="_Toc60777139"/>
      <w:bookmarkStart w:id="1477" w:name="_Toc171467724"/>
      <w:r w:rsidRPr="002D3917">
        <w:t>–</w:t>
      </w:r>
      <w:r w:rsidRPr="002D3917">
        <w:tab/>
      </w:r>
      <w:r w:rsidRPr="002D3917">
        <w:rPr>
          <w:i/>
        </w:rPr>
        <w:t>SetupRelease</w:t>
      </w:r>
      <w:bookmarkEnd w:id="1476"/>
      <w:bookmarkEnd w:id="147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78" w:name="_Toc60777140"/>
      <w:bookmarkStart w:id="1479" w:name="_Toc171467725"/>
      <w:r w:rsidRPr="002D3917">
        <w:t>6.3.1</w:t>
      </w:r>
      <w:r w:rsidRPr="002D3917">
        <w:tab/>
        <w:t>System information blocks</w:t>
      </w:r>
      <w:bookmarkEnd w:id="1478"/>
      <w:bookmarkEnd w:id="1479"/>
    </w:p>
    <w:p w14:paraId="6A1ED73F" w14:textId="77777777" w:rsidR="00394471" w:rsidRPr="002D3917" w:rsidRDefault="00394471" w:rsidP="00394471">
      <w:pPr>
        <w:pStyle w:val="Heading4"/>
        <w:rPr>
          <w:rFonts w:eastAsia="SimSun"/>
          <w:i/>
        </w:rPr>
      </w:pPr>
      <w:bookmarkStart w:id="1480" w:name="_Toc60777141"/>
      <w:bookmarkStart w:id="1481" w:name="_Toc171467726"/>
      <w:r w:rsidRPr="002D3917">
        <w:rPr>
          <w:rFonts w:eastAsia="SimSun"/>
        </w:rPr>
        <w:t>–</w:t>
      </w:r>
      <w:r w:rsidRPr="002D3917">
        <w:rPr>
          <w:rFonts w:eastAsia="SimSun"/>
        </w:rPr>
        <w:tab/>
      </w:r>
      <w:r w:rsidRPr="002D3917">
        <w:rPr>
          <w:rFonts w:eastAsia="SimSun"/>
          <w:i/>
        </w:rPr>
        <w:t>SIB2</w:t>
      </w:r>
      <w:bookmarkEnd w:id="1480"/>
      <w:bookmarkEnd w:id="1481"/>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82" w:name="_Toc60777142"/>
      <w:bookmarkStart w:id="1483" w:name="_Toc171467727"/>
      <w:r w:rsidRPr="002D3917">
        <w:rPr>
          <w:rFonts w:eastAsia="SimSun"/>
        </w:rPr>
        <w:t>–</w:t>
      </w:r>
      <w:r w:rsidRPr="002D3917">
        <w:rPr>
          <w:rFonts w:eastAsia="SimSun"/>
        </w:rPr>
        <w:tab/>
      </w:r>
      <w:r w:rsidRPr="002D3917">
        <w:rPr>
          <w:rFonts w:eastAsia="SimSun"/>
          <w:i/>
        </w:rPr>
        <w:t>SIB3</w:t>
      </w:r>
      <w:bookmarkEnd w:id="1482"/>
      <w:bookmarkEnd w:id="1483"/>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84" w:name="_Toc60777143"/>
      <w:bookmarkStart w:id="1485" w:name="_Toc171467728"/>
      <w:r w:rsidRPr="002D3917">
        <w:rPr>
          <w:rFonts w:eastAsia="SimSun"/>
        </w:rPr>
        <w:t>–</w:t>
      </w:r>
      <w:r w:rsidRPr="002D3917">
        <w:rPr>
          <w:rFonts w:eastAsia="SimSun"/>
        </w:rPr>
        <w:tab/>
      </w:r>
      <w:r w:rsidRPr="002D3917">
        <w:rPr>
          <w:rFonts w:eastAsia="SimSun"/>
          <w:i/>
          <w:noProof/>
        </w:rPr>
        <w:t>SIB4</w:t>
      </w:r>
      <w:bookmarkEnd w:id="1484"/>
      <w:bookmarkEnd w:id="1485"/>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86" w:name="_Hlk134757151"/>
            <w:r w:rsidRPr="002D3917">
              <w:rPr>
                <w:b/>
                <w:bCs/>
                <w:i/>
                <w:lang w:eastAsia="en-GB"/>
              </w:rPr>
              <w:t>eRedCapAccessAllowed</w:t>
            </w:r>
            <w:bookmarkEnd w:id="148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487" w:name="_Toc60777144"/>
      <w:bookmarkStart w:id="1488" w:name="_Toc171467729"/>
      <w:r w:rsidRPr="002D3917">
        <w:rPr>
          <w:rFonts w:eastAsia="SimSun"/>
        </w:rPr>
        <w:t>–</w:t>
      </w:r>
      <w:r w:rsidRPr="002D3917">
        <w:rPr>
          <w:rFonts w:eastAsia="SimSun"/>
        </w:rPr>
        <w:tab/>
      </w:r>
      <w:r w:rsidRPr="002D3917">
        <w:rPr>
          <w:rFonts w:eastAsia="SimSun"/>
          <w:i/>
          <w:noProof/>
        </w:rPr>
        <w:t>SIB5</w:t>
      </w:r>
      <w:bookmarkEnd w:id="1487"/>
      <w:bookmarkEnd w:id="1488"/>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489" w:name="_Toc60777145"/>
      <w:bookmarkStart w:id="1490" w:name="_Toc171467730"/>
      <w:r w:rsidRPr="002D3917">
        <w:rPr>
          <w:rFonts w:eastAsia="SimSun"/>
          <w:i/>
        </w:rPr>
        <w:t>–</w:t>
      </w:r>
      <w:r w:rsidRPr="002D3917">
        <w:rPr>
          <w:rFonts w:eastAsia="SimSun"/>
          <w:i/>
        </w:rPr>
        <w:tab/>
      </w:r>
      <w:r w:rsidRPr="002D3917">
        <w:rPr>
          <w:rFonts w:eastAsia="SimSun"/>
          <w:i/>
          <w:noProof/>
        </w:rPr>
        <w:t>SIB6</w:t>
      </w:r>
      <w:bookmarkEnd w:id="1489"/>
      <w:bookmarkEnd w:id="1490"/>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491" w:name="_Toc60777146"/>
      <w:bookmarkStart w:id="1492" w:name="_Toc171467731"/>
      <w:r w:rsidRPr="002D3917">
        <w:rPr>
          <w:rFonts w:eastAsia="SimSun"/>
          <w:i/>
        </w:rPr>
        <w:t>–</w:t>
      </w:r>
      <w:r w:rsidRPr="002D3917">
        <w:rPr>
          <w:rFonts w:eastAsia="SimSun"/>
          <w:i/>
        </w:rPr>
        <w:tab/>
      </w:r>
      <w:r w:rsidRPr="002D3917">
        <w:rPr>
          <w:rFonts w:eastAsia="SimSun"/>
          <w:i/>
          <w:noProof/>
        </w:rPr>
        <w:t>SIB7</w:t>
      </w:r>
      <w:bookmarkEnd w:id="1491"/>
      <w:bookmarkEnd w:id="1492"/>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493" w:name="_Toc60777147"/>
      <w:bookmarkStart w:id="1494" w:name="_Toc171467732"/>
      <w:r w:rsidRPr="002D3917">
        <w:rPr>
          <w:rFonts w:eastAsia="SimSun"/>
          <w:i/>
        </w:rPr>
        <w:t>–</w:t>
      </w:r>
      <w:r w:rsidRPr="002D3917">
        <w:rPr>
          <w:rFonts w:eastAsia="SimSun"/>
          <w:i/>
        </w:rPr>
        <w:tab/>
      </w:r>
      <w:r w:rsidRPr="002D3917">
        <w:rPr>
          <w:rFonts w:eastAsia="SimSun"/>
          <w:i/>
          <w:noProof/>
        </w:rPr>
        <w:t>SIB8</w:t>
      </w:r>
      <w:bookmarkEnd w:id="1493"/>
      <w:bookmarkEnd w:id="1494"/>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495" w:name="_Toc60777148"/>
      <w:bookmarkStart w:id="1496" w:name="_Toc171467733"/>
      <w:r w:rsidRPr="002D3917">
        <w:rPr>
          <w:rFonts w:eastAsia="SimSun"/>
        </w:rPr>
        <w:t>–</w:t>
      </w:r>
      <w:r w:rsidRPr="002D3917">
        <w:rPr>
          <w:rFonts w:eastAsia="SimSun"/>
        </w:rPr>
        <w:tab/>
      </w:r>
      <w:r w:rsidRPr="002D3917">
        <w:rPr>
          <w:rFonts w:eastAsia="SimSun"/>
          <w:i/>
          <w:noProof/>
        </w:rPr>
        <w:t>SIB9</w:t>
      </w:r>
      <w:bookmarkEnd w:id="1495"/>
      <w:bookmarkEnd w:id="1496"/>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497" w:name="_Toc60777149"/>
      <w:bookmarkStart w:id="1498" w:name="_Toc171467734"/>
      <w:r w:rsidRPr="002D3917">
        <w:t>–</w:t>
      </w:r>
      <w:r w:rsidRPr="002D3917">
        <w:tab/>
      </w:r>
      <w:r w:rsidRPr="002D3917">
        <w:rPr>
          <w:i/>
          <w:iCs/>
          <w:lang w:eastAsia="x-none"/>
        </w:rPr>
        <w:t>SIB10</w:t>
      </w:r>
      <w:bookmarkEnd w:id="1497"/>
      <w:bookmarkEnd w:id="149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499" w:name="_Toc60777150"/>
      <w:bookmarkStart w:id="1500" w:name="_Toc171467735"/>
      <w:r w:rsidRPr="002D3917">
        <w:rPr>
          <w:rFonts w:eastAsia="SimSun"/>
        </w:rPr>
        <w:t>–</w:t>
      </w:r>
      <w:r w:rsidRPr="002D3917">
        <w:rPr>
          <w:rFonts w:eastAsia="SimSun"/>
        </w:rPr>
        <w:tab/>
      </w:r>
      <w:r w:rsidRPr="002D3917">
        <w:rPr>
          <w:rFonts w:eastAsia="SimSun"/>
          <w:i/>
          <w:iCs/>
          <w:noProof/>
          <w:lang w:eastAsia="x-none"/>
        </w:rPr>
        <w:t>SIB11</w:t>
      </w:r>
      <w:bookmarkEnd w:id="1499"/>
      <w:bookmarkEnd w:id="1500"/>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501" w:name="_Toc60777151"/>
      <w:bookmarkStart w:id="1502" w:name="_Toc171467736"/>
      <w:r w:rsidRPr="002D3917">
        <w:t>–</w:t>
      </w:r>
      <w:r w:rsidRPr="002D3917">
        <w:tab/>
      </w:r>
      <w:r w:rsidRPr="002D3917">
        <w:rPr>
          <w:i/>
          <w:iCs/>
          <w:noProof/>
        </w:rPr>
        <w:t>SIB</w:t>
      </w:r>
      <w:r w:rsidRPr="002D3917">
        <w:rPr>
          <w:i/>
          <w:iCs/>
          <w:noProof/>
          <w:lang w:eastAsia="zh-CN"/>
        </w:rPr>
        <w:t>12</w:t>
      </w:r>
      <w:bookmarkEnd w:id="1501"/>
      <w:bookmarkEnd w:id="1502"/>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03" w:name="OLE_LINK70"/>
      <w:bookmarkStart w:id="1504" w:name="OLE_LINK71"/>
      <w:r w:rsidRPr="00E450AC">
        <w:t xml:space="preserve">::=   </w:t>
      </w:r>
      <w:bookmarkEnd w:id="1503"/>
      <w:bookmarkEnd w:id="150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505" w:name="_Toc60777152"/>
      <w:bookmarkStart w:id="1506" w:name="_Toc171467737"/>
      <w:r w:rsidRPr="002D3917">
        <w:t>–</w:t>
      </w:r>
      <w:r w:rsidRPr="002D3917">
        <w:tab/>
      </w:r>
      <w:r w:rsidRPr="002D3917">
        <w:rPr>
          <w:i/>
          <w:iCs/>
          <w:noProof/>
        </w:rPr>
        <w:t>SIB</w:t>
      </w:r>
      <w:r w:rsidRPr="002D3917">
        <w:rPr>
          <w:i/>
          <w:iCs/>
          <w:noProof/>
          <w:lang w:eastAsia="zh-CN"/>
        </w:rPr>
        <w:t>13</w:t>
      </w:r>
      <w:bookmarkEnd w:id="1505"/>
      <w:bookmarkEnd w:id="1506"/>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507" w:name="_Toc60777153"/>
      <w:bookmarkStart w:id="1508" w:name="_Toc171467738"/>
      <w:r w:rsidRPr="002D3917">
        <w:t>–</w:t>
      </w:r>
      <w:r w:rsidRPr="002D3917">
        <w:tab/>
      </w:r>
      <w:r w:rsidRPr="002D3917">
        <w:rPr>
          <w:i/>
          <w:iCs/>
          <w:noProof/>
        </w:rPr>
        <w:t>SIB</w:t>
      </w:r>
      <w:r w:rsidRPr="002D3917">
        <w:rPr>
          <w:i/>
          <w:iCs/>
          <w:noProof/>
          <w:lang w:eastAsia="zh-CN"/>
        </w:rPr>
        <w:t>14</w:t>
      </w:r>
      <w:bookmarkEnd w:id="1507"/>
      <w:bookmarkEnd w:id="1508"/>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509" w:name="_Toc171467739"/>
      <w:r w:rsidRPr="002D3917">
        <w:t>–</w:t>
      </w:r>
      <w:r w:rsidRPr="002D3917">
        <w:tab/>
      </w:r>
      <w:r w:rsidRPr="002D3917">
        <w:rPr>
          <w:i/>
          <w:iCs/>
          <w:noProof/>
        </w:rPr>
        <w:t>SIB</w:t>
      </w:r>
      <w:r w:rsidRPr="002D3917">
        <w:rPr>
          <w:i/>
          <w:iCs/>
          <w:noProof/>
          <w:lang w:eastAsia="zh-CN"/>
        </w:rPr>
        <w:t>15</w:t>
      </w:r>
      <w:bookmarkEnd w:id="1509"/>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510" w:name="_Toc171467740"/>
      <w:r w:rsidRPr="002D3917">
        <w:t>–</w:t>
      </w:r>
      <w:r w:rsidRPr="002D3917">
        <w:tab/>
      </w:r>
      <w:r w:rsidRPr="002D3917">
        <w:rPr>
          <w:i/>
          <w:iCs/>
        </w:rPr>
        <w:t>SIB16</w:t>
      </w:r>
      <w:bookmarkEnd w:id="1510"/>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511" w:name="_Toc171467741"/>
      <w:bookmarkStart w:id="1512" w:name="_Hlk92653127"/>
      <w:r w:rsidRPr="002D3917">
        <w:t>–</w:t>
      </w:r>
      <w:r w:rsidRPr="002D3917">
        <w:tab/>
      </w:r>
      <w:r w:rsidR="00B512AA" w:rsidRPr="002D3917">
        <w:rPr>
          <w:i/>
          <w:iCs/>
          <w:noProof/>
        </w:rPr>
        <w:t>SIB17</w:t>
      </w:r>
      <w:bookmarkEnd w:id="1511"/>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12"/>
    </w:tbl>
    <w:p w14:paraId="497F8FD5" w14:textId="77777777" w:rsidR="0060605C" w:rsidRPr="002D3917" w:rsidRDefault="0060605C" w:rsidP="0060605C"/>
    <w:p w14:paraId="3DBDABEE" w14:textId="30A2DBDC" w:rsidR="0060605C" w:rsidRPr="002D3917" w:rsidRDefault="0060605C" w:rsidP="0060605C">
      <w:pPr>
        <w:pStyle w:val="Heading4"/>
      </w:pPr>
      <w:bookmarkStart w:id="1513" w:name="_Toc156130288"/>
      <w:bookmarkStart w:id="1514" w:name="_Toc171467742"/>
      <w:r w:rsidRPr="002D3917">
        <w:t>–</w:t>
      </w:r>
      <w:r w:rsidRPr="002D3917">
        <w:tab/>
      </w:r>
      <w:r w:rsidRPr="002D3917">
        <w:rPr>
          <w:i/>
          <w:lang w:eastAsia="zh-CN"/>
        </w:rPr>
        <w:t>SIB</w:t>
      </w:r>
      <w:bookmarkEnd w:id="1513"/>
      <w:r w:rsidRPr="002D3917">
        <w:rPr>
          <w:i/>
          <w:lang w:eastAsia="zh-CN"/>
        </w:rPr>
        <w:t>17bis</w:t>
      </w:r>
      <w:bookmarkEnd w:id="1514"/>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5"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1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lastRenderedPageBreak/>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516" w:name="_Toc171467743"/>
      <w:r w:rsidRPr="002D3917">
        <w:t>–</w:t>
      </w:r>
      <w:r w:rsidRPr="002D3917">
        <w:tab/>
      </w:r>
      <w:r w:rsidR="00963CB0" w:rsidRPr="002D3917">
        <w:rPr>
          <w:i/>
          <w:iCs/>
          <w:lang w:eastAsia="x-none"/>
        </w:rPr>
        <w:t>SIB18</w:t>
      </w:r>
      <w:bookmarkEnd w:id="151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517" w:name="_Toc171467744"/>
      <w:r w:rsidRPr="002D3917">
        <w:rPr>
          <w:i/>
          <w:iCs/>
        </w:rPr>
        <w:t>–</w:t>
      </w:r>
      <w:r w:rsidRPr="002D3917">
        <w:rPr>
          <w:i/>
          <w:iCs/>
        </w:rPr>
        <w:tab/>
        <w:t>SIB19</w:t>
      </w:r>
      <w:bookmarkEnd w:id="151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71467745"/>
      <w:r w:rsidRPr="002D3917">
        <w:rPr>
          <w:noProof/>
          <w:lang w:eastAsia="zh-CN"/>
        </w:rPr>
        <w:t>–</w:t>
      </w:r>
      <w:r w:rsidRPr="002D3917">
        <w:rPr>
          <w:noProof/>
          <w:lang w:eastAsia="zh-CN"/>
        </w:rPr>
        <w:tab/>
      </w:r>
      <w:r w:rsidRPr="002D391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2D3917">
        <w:rPr>
          <w:i/>
          <w:noProof/>
          <w:lang w:eastAsia="zh-CN"/>
        </w:rPr>
        <w:t>20</w:t>
      </w:r>
      <w:bookmarkEnd w:id="1533"/>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34" w:name="_Toc171467746"/>
      <w:r w:rsidRPr="002D3917">
        <w:t>–</w:t>
      </w:r>
      <w:r w:rsidRPr="002D3917">
        <w:tab/>
      </w:r>
      <w:r w:rsidRPr="002D3917">
        <w:rPr>
          <w:i/>
          <w:noProof/>
          <w:lang w:eastAsia="zh-CN"/>
        </w:rPr>
        <w:t>SIB21</w:t>
      </w:r>
      <w:bookmarkEnd w:id="1534"/>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35" w:name="_Toc171467747"/>
      <w:r w:rsidRPr="002D3917">
        <w:t>–</w:t>
      </w:r>
      <w:r w:rsidRPr="002D3917">
        <w:tab/>
      </w:r>
      <w:r w:rsidRPr="002D3917">
        <w:rPr>
          <w:i/>
          <w:lang w:eastAsia="zh-CN"/>
        </w:rPr>
        <w:t>SIB22</w:t>
      </w:r>
      <w:bookmarkEnd w:id="1535"/>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36" w:name="_Toc171467748"/>
      <w:r w:rsidRPr="002D3917">
        <w:t>–</w:t>
      </w:r>
      <w:r w:rsidRPr="002D3917">
        <w:tab/>
      </w:r>
      <w:r w:rsidRPr="002D3917">
        <w:rPr>
          <w:i/>
          <w:iCs/>
          <w:noProof/>
        </w:rPr>
        <w:t>SIB</w:t>
      </w:r>
      <w:r w:rsidRPr="002D3917">
        <w:rPr>
          <w:i/>
          <w:iCs/>
          <w:noProof/>
          <w:lang w:eastAsia="zh-CN"/>
        </w:rPr>
        <w:t>23</w:t>
      </w:r>
      <w:bookmarkEnd w:id="1536"/>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37" w:name="_Toc171467749"/>
      <w:r w:rsidRPr="002D3917">
        <w:rPr>
          <w:lang w:eastAsia="zh-CN"/>
        </w:rPr>
        <w:t>–</w:t>
      </w:r>
      <w:r w:rsidRPr="002D3917">
        <w:rPr>
          <w:lang w:eastAsia="zh-CN"/>
        </w:rPr>
        <w:tab/>
      </w:r>
      <w:r w:rsidRPr="002D3917">
        <w:rPr>
          <w:i/>
          <w:lang w:eastAsia="zh-CN"/>
        </w:rPr>
        <w:t>SIB24</w:t>
      </w:r>
      <w:bookmarkEnd w:id="1537"/>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38" w:name="_Toc171467750"/>
      <w:r w:rsidRPr="002D3917">
        <w:t>–</w:t>
      </w:r>
      <w:r w:rsidRPr="002D3917">
        <w:tab/>
      </w:r>
      <w:r w:rsidRPr="002D3917">
        <w:rPr>
          <w:i/>
          <w:lang w:eastAsia="zh-CN"/>
        </w:rPr>
        <w:t>SIB</w:t>
      </w:r>
      <w:r w:rsidR="00D0230B" w:rsidRPr="002D3917">
        <w:rPr>
          <w:i/>
          <w:lang w:eastAsia="zh-CN"/>
        </w:rPr>
        <w:t>25</w:t>
      </w:r>
      <w:bookmarkEnd w:id="1538"/>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39" w:name="_Toc60777154"/>
      <w:bookmarkStart w:id="1540" w:name="_Toc171467751"/>
      <w:r w:rsidRPr="002D3917">
        <w:lastRenderedPageBreak/>
        <w:t>6.3.1a</w:t>
      </w:r>
      <w:r w:rsidRPr="002D3917">
        <w:tab/>
        <w:t>Positioning System information blocks</w:t>
      </w:r>
      <w:bookmarkEnd w:id="1539"/>
      <w:bookmarkEnd w:id="1540"/>
    </w:p>
    <w:p w14:paraId="0A82122F" w14:textId="77777777" w:rsidR="00394471" w:rsidRPr="002D3917" w:rsidRDefault="00394471" w:rsidP="00394471">
      <w:pPr>
        <w:pStyle w:val="Heading4"/>
      </w:pPr>
      <w:bookmarkStart w:id="1541" w:name="_Toc60777155"/>
      <w:bookmarkStart w:id="1542" w:name="_Toc171467752"/>
      <w:r w:rsidRPr="002D3917">
        <w:rPr>
          <w:rFonts w:eastAsia="SimSun"/>
        </w:rPr>
        <w:t>–</w:t>
      </w:r>
      <w:r w:rsidRPr="002D3917">
        <w:rPr>
          <w:rFonts w:eastAsia="SimSun"/>
        </w:rPr>
        <w:tab/>
      </w:r>
      <w:r w:rsidRPr="002D3917">
        <w:rPr>
          <w:i/>
        </w:rPr>
        <w:t>PosSystemInformation-r16-IEs</w:t>
      </w:r>
      <w:bookmarkEnd w:id="1541"/>
      <w:bookmarkEnd w:id="154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43" w:name="_Toc60777156"/>
      <w:bookmarkStart w:id="1544" w:name="_Toc171467753"/>
      <w:r w:rsidRPr="002D3917">
        <w:rPr>
          <w:rFonts w:eastAsia="SimSun"/>
        </w:rPr>
        <w:t>–</w:t>
      </w:r>
      <w:r w:rsidRPr="002D3917">
        <w:rPr>
          <w:rFonts w:eastAsia="SimSun"/>
        </w:rPr>
        <w:tab/>
      </w:r>
      <w:r w:rsidRPr="002D3917">
        <w:rPr>
          <w:rFonts w:eastAsia="SimSun"/>
          <w:i/>
          <w:noProof/>
        </w:rPr>
        <w:t>PosSI-SchedulingInfo</w:t>
      </w:r>
      <w:bookmarkEnd w:id="1543"/>
      <w:bookmarkEnd w:id="154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45" w:name="_Toc60777157"/>
      <w:bookmarkStart w:id="1546" w:name="_Toc171467754"/>
      <w:r w:rsidRPr="002D3917">
        <w:rPr>
          <w:rFonts w:eastAsia="SimSun"/>
        </w:rPr>
        <w:t>–</w:t>
      </w:r>
      <w:r w:rsidRPr="002D3917">
        <w:rPr>
          <w:rFonts w:eastAsia="SimSun"/>
        </w:rPr>
        <w:tab/>
      </w:r>
      <w:r w:rsidRPr="002D3917">
        <w:rPr>
          <w:rFonts w:eastAsia="SimSun"/>
          <w:i/>
          <w:noProof/>
        </w:rPr>
        <w:t>SIBpos</w:t>
      </w:r>
      <w:bookmarkEnd w:id="1545"/>
      <w:bookmarkEnd w:id="1546"/>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47" w:name="_Toc60777158"/>
      <w:bookmarkStart w:id="1548" w:name="_Toc171467755"/>
      <w:bookmarkStart w:id="1549" w:name="_Hlk54206873"/>
      <w:r w:rsidRPr="002D3917">
        <w:t>6.3.2</w:t>
      </w:r>
      <w:r w:rsidRPr="002D3917">
        <w:tab/>
        <w:t>Radio resource control information elements</w:t>
      </w:r>
      <w:bookmarkEnd w:id="1547"/>
      <w:bookmarkEnd w:id="1548"/>
    </w:p>
    <w:p w14:paraId="4B3CA0A2" w14:textId="77777777" w:rsidR="00394471" w:rsidRPr="002D3917" w:rsidRDefault="00394471" w:rsidP="00394471">
      <w:pPr>
        <w:pStyle w:val="Heading4"/>
      </w:pPr>
      <w:bookmarkStart w:id="1550" w:name="_Toc60777159"/>
      <w:bookmarkStart w:id="1551" w:name="_Toc171467756"/>
      <w:bookmarkEnd w:id="1549"/>
      <w:r w:rsidRPr="002D3917">
        <w:t>–</w:t>
      </w:r>
      <w:r w:rsidRPr="002D3917">
        <w:tab/>
      </w:r>
      <w:r w:rsidRPr="002D3917">
        <w:rPr>
          <w:i/>
        </w:rPr>
        <w:t>AdditionalSpectrumEmission</w:t>
      </w:r>
      <w:bookmarkEnd w:id="1550"/>
      <w:bookmarkEnd w:id="155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52" w:name="_Toc171467757"/>
      <w:r w:rsidRPr="002D3917">
        <w:t>–</w:t>
      </w:r>
      <w:r w:rsidRPr="002D3917">
        <w:tab/>
      </w:r>
      <w:r w:rsidRPr="002D3917">
        <w:rPr>
          <w:i/>
          <w:iCs/>
        </w:rPr>
        <w:t>AdvancedReceiver-MU-MIMO</w:t>
      </w:r>
      <w:bookmarkEnd w:id="155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53" w:name="_Toc171467758"/>
      <w:r w:rsidRPr="002D3917">
        <w:t>–</w:t>
      </w:r>
      <w:r w:rsidRPr="002D3917">
        <w:tab/>
      </w:r>
      <w:r w:rsidRPr="002D3917">
        <w:rPr>
          <w:i/>
          <w:iCs/>
        </w:rPr>
        <w:t>Aerial-Config</w:t>
      </w:r>
      <w:bookmarkEnd w:id="155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54" w:name="_Toc60777160"/>
      <w:bookmarkStart w:id="1555" w:name="_Toc171467759"/>
      <w:r w:rsidRPr="002D3917">
        <w:t>–</w:t>
      </w:r>
      <w:r w:rsidRPr="002D3917">
        <w:tab/>
      </w:r>
      <w:r w:rsidRPr="002D3917">
        <w:rPr>
          <w:i/>
        </w:rPr>
        <w:t>Alpha</w:t>
      </w:r>
      <w:bookmarkEnd w:id="1554"/>
      <w:bookmarkEnd w:id="155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56" w:name="_Toc171467760"/>
      <w:r w:rsidRPr="002D3917">
        <w:t>–</w:t>
      </w:r>
      <w:r w:rsidRPr="002D3917">
        <w:tab/>
      </w:r>
      <w:r w:rsidRPr="002D3917">
        <w:rPr>
          <w:i/>
          <w:iCs/>
        </w:rPr>
        <w:t>Altitude</w:t>
      </w:r>
      <w:bookmarkEnd w:id="155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57" w:name="_Toc60777161"/>
      <w:bookmarkStart w:id="1558" w:name="_Toc171467761"/>
      <w:r w:rsidRPr="002D3917">
        <w:t>–</w:t>
      </w:r>
      <w:r w:rsidRPr="002D3917">
        <w:tab/>
      </w:r>
      <w:r w:rsidRPr="002D3917">
        <w:rPr>
          <w:i/>
        </w:rPr>
        <w:t>AMF-Identifier</w:t>
      </w:r>
      <w:bookmarkEnd w:id="1557"/>
      <w:bookmarkEnd w:id="155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59" w:name="_Toc60777162"/>
      <w:bookmarkStart w:id="1560" w:name="_Toc171467762"/>
      <w:r w:rsidRPr="002D3917">
        <w:t>–</w:t>
      </w:r>
      <w:r w:rsidRPr="002D3917">
        <w:tab/>
      </w:r>
      <w:r w:rsidRPr="002D3917">
        <w:rPr>
          <w:i/>
          <w:noProof/>
        </w:rPr>
        <w:t>ARFCN-ValueEUTRA</w:t>
      </w:r>
      <w:bookmarkEnd w:id="1559"/>
      <w:bookmarkEnd w:id="156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61" w:name="_Toc60777163"/>
      <w:bookmarkStart w:id="1562" w:name="_Toc171467763"/>
      <w:r w:rsidRPr="002D3917">
        <w:t>–</w:t>
      </w:r>
      <w:r w:rsidRPr="002D3917">
        <w:tab/>
      </w:r>
      <w:r w:rsidRPr="002D3917">
        <w:rPr>
          <w:i/>
        </w:rPr>
        <w:t>ARFCN-ValueNR</w:t>
      </w:r>
      <w:bookmarkEnd w:id="1561"/>
      <w:bookmarkEnd w:id="156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65" w:name="_Toc139045645"/>
      <w:bookmarkStart w:id="1566" w:name="_Toc171467765"/>
      <w:r w:rsidRPr="002D3917">
        <w:lastRenderedPageBreak/>
        <w:t>–</w:t>
      </w:r>
      <w:r w:rsidRPr="002D3917">
        <w:tab/>
      </w:r>
      <w:r w:rsidRPr="002D3917">
        <w:rPr>
          <w:rFonts w:eastAsia="SimSun"/>
          <w:i/>
          <w:lang w:eastAsia="zh-CN"/>
        </w:rPr>
        <w:t>ATG</w:t>
      </w:r>
      <w:r w:rsidRPr="002D3917">
        <w:rPr>
          <w:i/>
        </w:rPr>
        <w:t>-Config</w:t>
      </w:r>
      <w:bookmarkEnd w:id="1565"/>
      <w:bookmarkEnd w:id="1566"/>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71" w:name="_Toc60777167"/>
      <w:bookmarkStart w:id="1572" w:name="_Toc171467768"/>
      <w:r w:rsidRPr="002D3917">
        <w:rPr>
          <w:rFonts w:eastAsia="SimSun"/>
        </w:rPr>
        <w:t>–</w:t>
      </w:r>
      <w:r w:rsidRPr="002D3917">
        <w:rPr>
          <w:rFonts w:eastAsia="SimSun"/>
        </w:rPr>
        <w:tab/>
      </w:r>
      <w:r w:rsidRPr="002D3917">
        <w:rPr>
          <w:rFonts w:eastAsia="SimSun"/>
          <w:i/>
        </w:rPr>
        <w:t>BAP-RoutingID</w:t>
      </w:r>
      <w:bookmarkEnd w:id="1571"/>
      <w:bookmarkEnd w:id="1572"/>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73" w:name="_Toc60777168"/>
      <w:bookmarkStart w:id="1574" w:name="_Toc171467769"/>
      <w:r w:rsidRPr="002D3917">
        <w:rPr>
          <w:i/>
        </w:rPr>
        <w:t>–</w:t>
      </w:r>
      <w:r w:rsidRPr="002D3917">
        <w:rPr>
          <w:i/>
        </w:rPr>
        <w:tab/>
        <w:t>BeamFailureRecoveryConfig</w:t>
      </w:r>
      <w:bookmarkEnd w:id="1573"/>
      <w:bookmarkEnd w:id="157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75" w:name="_Toc60777169"/>
      <w:bookmarkStart w:id="1576" w:name="_Toc171467770"/>
      <w:r w:rsidRPr="002D3917">
        <w:rPr>
          <w:i/>
        </w:rPr>
        <w:t>–</w:t>
      </w:r>
      <w:r w:rsidRPr="002D3917">
        <w:rPr>
          <w:i/>
        </w:rPr>
        <w:tab/>
        <w:t>BeamFailureRecovery</w:t>
      </w:r>
      <w:r w:rsidR="00A45783" w:rsidRPr="002D3917">
        <w:rPr>
          <w:i/>
        </w:rPr>
        <w:t>R</w:t>
      </w:r>
      <w:r w:rsidRPr="002D3917">
        <w:rPr>
          <w:i/>
        </w:rPr>
        <w:t>SConfig</w:t>
      </w:r>
      <w:bookmarkEnd w:id="1575"/>
      <w:bookmarkEnd w:id="157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77" w:name="_Toc60777170"/>
      <w:bookmarkStart w:id="1578" w:name="_Toc171467771"/>
      <w:r w:rsidRPr="002D3917">
        <w:t>–</w:t>
      </w:r>
      <w:r w:rsidRPr="002D3917">
        <w:tab/>
      </w:r>
      <w:r w:rsidRPr="002D3917">
        <w:rPr>
          <w:i/>
        </w:rPr>
        <w:t>BetaOffsets</w:t>
      </w:r>
      <w:bookmarkEnd w:id="1577"/>
      <w:bookmarkEnd w:id="157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79" w:name="_Toc171467772"/>
      <w:r w:rsidRPr="002D3917">
        <w:t>–</w:t>
      </w:r>
      <w:r w:rsidRPr="002D3917">
        <w:tab/>
      </w:r>
      <w:r w:rsidRPr="002D3917">
        <w:rPr>
          <w:i/>
        </w:rPr>
        <w:t>BetaOffsetsCrossPri</w:t>
      </w:r>
      <w:bookmarkEnd w:id="157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80" w:name="_Toc60777171"/>
      <w:bookmarkStart w:id="1581" w:name="_Toc171467773"/>
      <w:r w:rsidRPr="002D3917">
        <w:rPr>
          <w:rFonts w:eastAsia="SimSun"/>
        </w:rPr>
        <w:t>–</w:t>
      </w:r>
      <w:r w:rsidRPr="002D3917">
        <w:rPr>
          <w:rFonts w:eastAsia="SimSun"/>
        </w:rPr>
        <w:tab/>
      </w:r>
      <w:r w:rsidRPr="002D3917">
        <w:rPr>
          <w:rFonts w:eastAsia="SimSun"/>
          <w:i/>
        </w:rPr>
        <w:t>BH-LogicalChannelIdentity</w:t>
      </w:r>
      <w:bookmarkEnd w:id="1580"/>
      <w:bookmarkEnd w:id="1581"/>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82" w:name="_Toc60777172"/>
      <w:bookmarkStart w:id="1583" w:name="_Toc171467774"/>
      <w:r w:rsidRPr="002D3917">
        <w:rPr>
          <w:rFonts w:eastAsia="SimSun"/>
        </w:rPr>
        <w:t>–</w:t>
      </w:r>
      <w:r w:rsidRPr="002D3917">
        <w:rPr>
          <w:rFonts w:eastAsia="SimSun"/>
        </w:rPr>
        <w:tab/>
      </w:r>
      <w:r w:rsidRPr="002D3917">
        <w:rPr>
          <w:rFonts w:eastAsia="SimSun"/>
          <w:i/>
        </w:rPr>
        <w:t>BH-LogicalChannelIdentity-Ext</w:t>
      </w:r>
      <w:bookmarkEnd w:id="1582"/>
      <w:bookmarkEnd w:id="1583"/>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84" w:name="_Toc60777173"/>
      <w:bookmarkStart w:id="1585" w:name="_Toc171467775"/>
      <w:r w:rsidRPr="002D3917">
        <w:rPr>
          <w:rFonts w:eastAsia="SimSun"/>
        </w:rPr>
        <w:t>–</w:t>
      </w:r>
      <w:r w:rsidRPr="002D3917">
        <w:rPr>
          <w:rFonts w:eastAsia="SimSun"/>
        </w:rPr>
        <w:tab/>
      </w:r>
      <w:r w:rsidRPr="002D3917">
        <w:rPr>
          <w:rFonts w:eastAsia="SimSun"/>
          <w:i/>
        </w:rPr>
        <w:t>BH-RLC-ChannelConfig</w:t>
      </w:r>
      <w:bookmarkEnd w:id="1584"/>
      <w:bookmarkEnd w:id="1585"/>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586" w:name="_Toc60777174"/>
      <w:bookmarkStart w:id="1587" w:name="_Toc171467776"/>
      <w:r w:rsidRPr="002D3917">
        <w:rPr>
          <w:rFonts w:eastAsia="SimSun"/>
        </w:rPr>
        <w:t>–</w:t>
      </w:r>
      <w:r w:rsidRPr="002D3917">
        <w:rPr>
          <w:rFonts w:eastAsia="SimSun"/>
        </w:rPr>
        <w:tab/>
      </w:r>
      <w:r w:rsidRPr="002D3917">
        <w:rPr>
          <w:rFonts w:eastAsia="SimSun"/>
          <w:i/>
          <w:iCs/>
        </w:rPr>
        <w:t>BH-RLC-ChannelID</w:t>
      </w:r>
      <w:bookmarkEnd w:id="1586"/>
      <w:bookmarkEnd w:id="1587"/>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588" w:name="_Toc60777175"/>
      <w:bookmarkStart w:id="1589" w:name="_Toc171467777"/>
      <w:r w:rsidRPr="002D3917">
        <w:t>–</w:t>
      </w:r>
      <w:r w:rsidRPr="002D3917">
        <w:tab/>
      </w:r>
      <w:r w:rsidRPr="002D3917">
        <w:rPr>
          <w:i/>
        </w:rPr>
        <w:t>BSR-Config</w:t>
      </w:r>
      <w:bookmarkEnd w:id="1588"/>
      <w:bookmarkEnd w:id="158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590" w:name="_Toc60777176"/>
      <w:bookmarkStart w:id="1591" w:name="_Toc171467778"/>
      <w:r w:rsidRPr="002D3917">
        <w:t>–</w:t>
      </w:r>
      <w:r w:rsidRPr="002D3917">
        <w:tab/>
      </w:r>
      <w:r w:rsidRPr="002D3917">
        <w:rPr>
          <w:i/>
        </w:rPr>
        <w:t>BWP</w:t>
      </w:r>
      <w:bookmarkEnd w:id="1590"/>
      <w:bookmarkEnd w:id="159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AB1" w:rsidRPr="002D3917">
              <w:rPr>
                <w:noProof/>
                <w:position w:val="-10"/>
                <w:lang w:eastAsia="sv-SE"/>
              </w:rPr>
              <w:object w:dxaOrig="585" w:dyaOrig="435" w14:anchorId="16F39703">
                <v:shape id="_x0000_i1090" type="#_x0000_t75" alt="" style="width:31pt;height:20.5pt;mso-width-percent:0;mso-height-percent:0;mso-width-percent:0;mso-height-percent:0" o:ole="">
                  <v:imagedata r:id="rId145" o:title=""/>
                </v:shape>
                <o:OLEObject Type="Embed" ProgID="Equation.3" ShapeID="_x0000_i1090" DrawAspect="Content" ObjectID="_1786458400"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592" w:name="_Toc60777177"/>
      <w:bookmarkStart w:id="1593" w:name="_Toc171467779"/>
      <w:r w:rsidRPr="002D3917">
        <w:t>–</w:t>
      </w:r>
      <w:r w:rsidRPr="002D3917">
        <w:tab/>
      </w:r>
      <w:r w:rsidRPr="002D3917">
        <w:rPr>
          <w:i/>
        </w:rPr>
        <w:t>BWP-Downlink</w:t>
      </w:r>
      <w:bookmarkEnd w:id="1592"/>
      <w:bookmarkEnd w:id="159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594" w:name="_Toc60777178"/>
      <w:bookmarkStart w:id="1595" w:name="_Toc171467780"/>
      <w:r w:rsidRPr="002D3917">
        <w:t>–</w:t>
      </w:r>
      <w:r w:rsidRPr="002D3917">
        <w:tab/>
      </w:r>
      <w:r w:rsidRPr="002D3917">
        <w:rPr>
          <w:i/>
        </w:rPr>
        <w:t>BWP-DownlinkCommon</w:t>
      </w:r>
      <w:bookmarkEnd w:id="1594"/>
      <w:bookmarkEnd w:id="159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596" w:name="_Toc60777179"/>
      <w:bookmarkStart w:id="1597" w:name="_Toc171467781"/>
      <w:r w:rsidRPr="002D3917">
        <w:t>–</w:t>
      </w:r>
      <w:r w:rsidRPr="002D3917">
        <w:tab/>
      </w:r>
      <w:r w:rsidRPr="002D3917">
        <w:rPr>
          <w:i/>
        </w:rPr>
        <w:t>BWP-DownlinkDedicated</w:t>
      </w:r>
      <w:bookmarkEnd w:id="1596"/>
      <w:bookmarkEnd w:id="159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w:t>
            </w:r>
            <w:r w:rsidRPr="002D3917">
              <w:lastRenderedPageBreak/>
              <w:t xml:space="preserve">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lastRenderedPageBreak/>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599" w:name="_Toc60777180"/>
      <w:bookmarkStart w:id="1600" w:name="_Toc171467782"/>
      <w:r w:rsidRPr="002D3917">
        <w:t>–</w:t>
      </w:r>
      <w:r w:rsidRPr="002D3917">
        <w:tab/>
      </w:r>
      <w:r w:rsidRPr="002D3917">
        <w:rPr>
          <w:i/>
        </w:rPr>
        <w:t>BWP-Id</w:t>
      </w:r>
      <w:bookmarkEnd w:id="1599"/>
      <w:bookmarkEnd w:id="1600"/>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lastRenderedPageBreak/>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601" w:name="_Toc60777181"/>
      <w:bookmarkStart w:id="1602" w:name="_Toc171467783"/>
      <w:r w:rsidRPr="002D3917">
        <w:t>–</w:t>
      </w:r>
      <w:r w:rsidRPr="002D3917">
        <w:tab/>
      </w:r>
      <w:r w:rsidRPr="002D3917">
        <w:rPr>
          <w:i/>
        </w:rPr>
        <w:t>BWP-Uplink</w:t>
      </w:r>
      <w:bookmarkEnd w:id="1601"/>
      <w:bookmarkEnd w:id="1602"/>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603" w:name="_Toc60777182"/>
      <w:bookmarkStart w:id="1604" w:name="_Toc171467784"/>
      <w:r w:rsidRPr="002D3917">
        <w:t>–</w:t>
      </w:r>
      <w:r w:rsidRPr="002D3917">
        <w:tab/>
      </w:r>
      <w:r w:rsidRPr="002D3917">
        <w:rPr>
          <w:i/>
        </w:rPr>
        <w:t>BWP-UplinkCommon</w:t>
      </w:r>
      <w:bookmarkEnd w:id="1603"/>
      <w:bookmarkEnd w:id="1604"/>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lastRenderedPageBreak/>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w:t>
            </w:r>
            <w:r w:rsidRPr="002D3917">
              <w:rPr>
                <w:i/>
                <w:iCs/>
                <w:szCs w:val="22"/>
                <w:lang w:eastAsia="sv-SE"/>
              </w:rPr>
              <w:lastRenderedPageBreak/>
              <w:t>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lastRenderedPageBreak/>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606" w:name="_Toc60777183"/>
      <w:bookmarkStart w:id="1607" w:name="_Toc171467785"/>
      <w:r w:rsidRPr="002D3917">
        <w:t>–</w:t>
      </w:r>
      <w:r w:rsidRPr="002D3917">
        <w:tab/>
      </w:r>
      <w:r w:rsidRPr="002D3917">
        <w:rPr>
          <w:i/>
        </w:rPr>
        <w:t>BWP-UplinkDedicated</w:t>
      </w:r>
      <w:bookmarkEnd w:id="1606"/>
      <w:bookmarkEnd w:id="1607"/>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lastRenderedPageBreak/>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t>pucch-ConfigurationListMulticast2</w:t>
            </w:r>
          </w:p>
          <w:p w14:paraId="556B9CF9" w14:textId="77777777" w:rsidR="00214323" w:rsidRPr="002D3917" w:rsidRDefault="00214323" w:rsidP="00771058">
            <w:pPr>
              <w:pStyle w:val="TAL"/>
              <w:rPr>
                <w:b/>
                <w:bCs/>
                <w:i/>
                <w:iCs/>
                <w:lang w:eastAsia="x-none"/>
              </w:rPr>
            </w:pPr>
            <w:r w:rsidRPr="002D3917">
              <w:rPr>
                <w:lang w:eastAsia="sv-SE"/>
              </w:rPr>
              <w:lastRenderedPageBreak/>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lastRenderedPageBreak/>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608" w:name="_Toc171467786"/>
      <w:r w:rsidRPr="002D3917">
        <w:rPr>
          <w:i/>
        </w:rPr>
        <w:lastRenderedPageBreak/>
        <w:t>–</w:t>
      </w:r>
      <w:r w:rsidRPr="002D3917">
        <w:rPr>
          <w:i/>
        </w:rPr>
        <w:tab/>
      </w:r>
      <w:r w:rsidRPr="002D3917">
        <w:rPr>
          <w:i/>
          <w:iCs/>
        </w:rPr>
        <w:t>CandidateBeamRS</w:t>
      </w:r>
      <w:bookmarkEnd w:id="1608"/>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609" w:name="_Toc171467787"/>
      <w:r w:rsidRPr="002D3917">
        <w:t>–</w:t>
      </w:r>
      <w:r w:rsidRPr="002D3917">
        <w:tab/>
      </w:r>
      <w:r w:rsidRPr="002D3917">
        <w:rPr>
          <w:i/>
        </w:rPr>
        <w:t>CandidateTCI-State</w:t>
      </w:r>
      <w:bookmarkEnd w:id="1609"/>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610" w:name="_Toc171467788"/>
      <w:r w:rsidRPr="002D3917">
        <w:t>–</w:t>
      </w:r>
      <w:r w:rsidRPr="002D3917">
        <w:tab/>
      </w:r>
      <w:r w:rsidRPr="002D3917">
        <w:rPr>
          <w:i/>
        </w:rPr>
        <w:t>CandidateTCI-UL-State</w:t>
      </w:r>
      <w:bookmarkEnd w:id="1610"/>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611" w:name="_Toc60777184"/>
      <w:bookmarkStart w:id="1612" w:name="_Toc171467789"/>
      <w:r w:rsidRPr="002D3917">
        <w:rPr>
          <w:rFonts w:eastAsia="SimSun"/>
        </w:rPr>
        <w:t>–</w:t>
      </w:r>
      <w:r w:rsidRPr="002D3917">
        <w:rPr>
          <w:rFonts w:eastAsia="SimSun"/>
        </w:rPr>
        <w:tab/>
      </w:r>
      <w:r w:rsidRPr="002D3917">
        <w:rPr>
          <w:rFonts w:eastAsia="SimSun"/>
          <w:i/>
          <w:noProof/>
        </w:rPr>
        <w:t>CellAccessRelatedInfo</w:t>
      </w:r>
      <w:bookmarkEnd w:id="1611"/>
      <w:bookmarkEnd w:id="1612"/>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613" w:name="_Toc60777185"/>
      <w:bookmarkStart w:id="1614" w:name="_Toc171467790"/>
      <w:r w:rsidRPr="002D3917">
        <w:rPr>
          <w:i/>
          <w:iCs/>
        </w:rPr>
        <w:lastRenderedPageBreak/>
        <w:t>–</w:t>
      </w:r>
      <w:r w:rsidRPr="002D3917">
        <w:rPr>
          <w:i/>
          <w:iCs/>
        </w:rPr>
        <w:tab/>
      </w:r>
      <w:r w:rsidRPr="002D3917">
        <w:rPr>
          <w:i/>
          <w:iCs/>
          <w:noProof/>
        </w:rPr>
        <w:t>CellAccessRelatedInfo-EUTRA-5GC</w:t>
      </w:r>
      <w:bookmarkEnd w:id="1613"/>
      <w:bookmarkEnd w:id="1614"/>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617" w:name="_Toc171467792"/>
      <w:r w:rsidRPr="002D3917">
        <w:t>–</w:t>
      </w:r>
      <w:r w:rsidRPr="002D3917">
        <w:tab/>
      </w:r>
      <w:r w:rsidRPr="002D3917">
        <w:rPr>
          <w:i/>
        </w:rPr>
        <w:t>CellDTX</w:t>
      </w:r>
      <w:r w:rsidR="008A3633" w:rsidRPr="002D3917">
        <w:rPr>
          <w:i/>
        </w:rPr>
        <w:t>-</w:t>
      </w:r>
      <w:r w:rsidRPr="002D3917">
        <w:rPr>
          <w:i/>
        </w:rPr>
        <w:t>DRX-Config</w:t>
      </w:r>
      <w:bookmarkEnd w:id="1617"/>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618" w:name="_Toc60777187"/>
      <w:bookmarkStart w:id="1619" w:name="_Toc171467793"/>
      <w:r w:rsidRPr="002D3917">
        <w:t>–</w:t>
      </w:r>
      <w:r w:rsidRPr="002D3917">
        <w:tab/>
      </w:r>
      <w:r w:rsidRPr="002D3917">
        <w:rPr>
          <w:i/>
        </w:rPr>
        <w:t>CellGroupConfig</w:t>
      </w:r>
      <w:bookmarkEnd w:id="1618"/>
      <w:bookmarkEnd w:id="1619"/>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lastRenderedPageBreak/>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20"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20"/>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lastRenderedPageBreak/>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lastRenderedPageBreak/>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21" w:name="_Toc60777188"/>
      <w:bookmarkStart w:id="1622" w:name="_Toc171467794"/>
      <w:r w:rsidRPr="002D3917">
        <w:t>–</w:t>
      </w:r>
      <w:r w:rsidRPr="002D3917">
        <w:tab/>
      </w:r>
      <w:r w:rsidRPr="002D3917">
        <w:rPr>
          <w:i/>
        </w:rPr>
        <w:t>CellGroupId</w:t>
      </w:r>
      <w:bookmarkEnd w:id="1621"/>
      <w:bookmarkEnd w:id="1622"/>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23" w:name="_Toc60777189"/>
      <w:bookmarkStart w:id="1624" w:name="_Toc171467795"/>
      <w:r w:rsidRPr="002D3917">
        <w:rPr>
          <w:rFonts w:eastAsia="SimSun"/>
        </w:rPr>
        <w:t>–</w:t>
      </w:r>
      <w:r w:rsidRPr="002D3917">
        <w:rPr>
          <w:rFonts w:eastAsia="SimSun"/>
        </w:rPr>
        <w:tab/>
      </w:r>
      <w:r w:rsidRPr="002D3917">
        <w:rPr>
          <w:rFonts w:eastAsia="SimSun"/>
          <w:i/>
          <w:noProof/>
        </w:rPr>
        <w:t>CellIdentity</w:t>
      </w:r>
      <w:bookmarkEnd w:id="1623"/>
      <w:bookmarkEnd w:id="1624"/>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29" w:name="_Toc171467798"/>
      <w:r w:rsidRPr="002D3917">
        <w:t>–</w:t>
      </w:r>
      <w:r w:rsidRPr="002D3917">
        <w:tab/>
      </w:r>
      <w:r w:rsidRPr="002D3917">
        <w:rPr>
          <w:i/>
          <w:noProof/>
        </w:rPr>
        <w:t>CFR-ConfigMulticast</w:t>
      </w:r>
      <w:bookmarkEnd w:id="1629"/>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36" w:name="_Toc60777195"/>
      <w:bookmarkStart w:id="1637" w:name="_Toc171467802"/>
      <w:r w:rsidRPr="002D3917">
        <w:rPr>
          <w:rFonts w:eastAsia="SimSun"/>
        </w:rPr>
        <w:t>–</w:t>
      </w:r>
      <w:r w:rsidRPr="002D3917">
        <w:rPr>
          <w:rFonts w:eastAsia="SimSun"/>
        </w:rPr>
        <w:tab/>
      </w:r>
      <w:r w:rsidRPr="002D3917">
        <w:rPr>
          <w:rFonts w:eastAsia="SimSun"/>
          <w:i/>
        </w:rPr>
        <w:t>CGI-Info-Logging</w:t>
      </w:r>
      <w:bookmarkEnd w:id="1636"/>
      <w:bookmarkEnd w:id="1637"/>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38" w:name="_Toc60777196"/>
      <w:bookmarkStart w:id="1639" w:name="_Toc171467803"/>
      <w:r w:rsidRPr="002D3917">
        <w:rPr>
          <w:rFonts w:eastAsia="MS Mincho"/>
        </w:rPr>
        <w:lastRenderedPageBreak/>
        <w:t>–</w:t>
      </w:r>
      <w:r w:rsidRPr="002D3917">
        <w:rPr>
          <w:rFonts w:eastAsia="MS Mincho"/>
        </w:rPr>
        <w:tab/>
      </w:r>
      <w:r w:rsidRPr="002D3917">
        <w:rPr>
          <w:rFonts w:eastAsia="MS Mincho"/>
          <w:i/>
        </w:rPr>
        <w:t>CLI-RSSI-Range</w:t>
      </w:r>
      <w:bookmarkEnd w:id="1638"/>
      <w:bookmarkEnd w:id="1639"/>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40" w:name="_Toc171467804"/>
      <w:r w:rsidRPr="002D3917">
        <w:rPr>
          <w:rFonts w:eastAsia="MS Mincho"/>
        </w:rPr>
        <w:t>–</w:t>
      </w:r>
      <w:r w:rsidRPr="002D3917">
        <w:tab/>
      </w:r>
      <w:r w:rsidRPr="002D3917">
        <w:rPr>
          <w:i/>
        </w:rPr>
        <w:t>ClockQualityMetrics</w:t>
      </w:r>
      <w:bookmarkEnd w:id="1640"/>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41" w:name="_Toc60777197"/>
      <w:bookmarkStart w:id="1642" w:name="_Toc171467805"/>
      <w:r w:rsidRPr="002D3917">
        <w:t>–</w:t>
      </w:r>
      <w:r w:rsidRPr="002D3917">
        <w:tab/>
      </w:r>
      <w:r w:rsidRPr="002D3917">
        <w:rPr>
          <w:i/>
        </w:rPr>
        <w:t>CodebookConfig</w:t>
      </w:r>
      <w:bookmarkEnd w:id="1641"/>
      <w:bookmarkEnd w:id="1642"/>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43" w:name="_Hlk147996006"/>
      <w:r w:rsidRPr="00E450AC">
        <w:t>n1-n2-codebookSubsetRestrictionList-r18</w:t>
      </w:r>
      <w:bookmarkEnd w:id="1643"/>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44" w:name="_Hlk146214369"/>
            <w:r w:rsidR="0082551A" w:rsidRPr="002D3917">
              <w:rPr>
                <w:b/>
                <w:i/>
                <w:szCs w:val="22"/>
                <w:lang w:eastAsia="sv-SE"/>
              </w:rPr>
              <w:t>n1-n2-codebookSubsetRestrictionList</w:t>
            </w:r>
            <w:bookmarkEnd w:id="1644"/>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45" w:name="_Toc60777198"/>
      <w:bookmarkStart w:id="1646" w:name="_Toc171467806"/>
      <w:r w:rsidRPr="002D3917">
        <w:t>–</w:t>
      </w:r>
      <w:r w:rsidRPr="002D3917">
        <w:tab/>
      </w:r>
      <w:r w:rsidRPr="002D3917">
        <w:rPr>
          <w:i/>
          <w:iCs/>
        </w:rPr>
        <w:t>CommonLocationInfo</w:t>
      </w:r>
      <w:bookmarkEnd w:id="1645"/>
      <w:bookmarkEnd w:id="1646"/>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49" w:name="_Toc60777200"/>
      <w:bookmarkStart w:id="1650" w:name="_Toc171467808"/>
      <w:r w:rsidRPr="002D3917">
        <w:rPr>
          <w:i/>
          <w:iCs/>
        </w:rPr>
        <w:lastRenderedPageBreak/>
        <w:t>–</w:t>
      </w:r>
      <w:r w:rsidRPr="002D3917">
        <w:rPr>
          <w:i/>
          <w:iCs/>
        </w:rPr>
        <w:tab/>
      </w:r>
      <w:r w:rsidRPr="002D3917">
        <w:rPr>
          <w:i/>
          <w:iCs/>
          <w:noProof/>
        </w:rPr>
        <w:t>CondReconfigToAddModList</w:t>
      </w:r>
      <w:bookmarkEnd w:id="1649"/>
      <w:bookmarkEnd w:id="1650"/>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51" w:name="_Toc60777201"/>
      <w:bookmarkStart w:id="1652" w:name="_Toc171467809"/>
      <w:r w:rsidRPr="002D3917">
        <w:rPr>
          <w:i/>
          <w:iCs/>
        </w:rPr>
        <w:lastRenderedPageBreak/>
        <w:t>–</w:t>
      </w:r>
      <w:r w:rsidRPr="002D3917">
        <w:rPr>
          <w:i/>
          <w:iCs/>
        </w:rPr>
        <w:tab/>
      </w:r>
      <w:r w:rsidRPr="002D3917">
        <w:rPr>
          <w:i/>
          <w:iCs/>
          <w:noProof/>
        </w:rPr>
        <w:t>ConditionalReconfiguration</w:t>
      </w:r>
      <w:bookmarkEnd w:id="1651"/>
      <w:bookmarkEnd w:id="1652"/>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53" w:name="_Toc60777202"/>
      <w:bookmarkStart w:id="1654" w:name="_Toc171467810"/>
      <w:r w:rsidRPr="002D3917">
        <w:t>–</w:t>
      </w:r>
      <w:r w:rsidRPr="002D3917">
        <w:tab/>
      </w:r>
      <w:r w:rsidRPr="002D3917">
        <w:rPr>
          <w:i/>
        </w:rPr>
        <w:t>ConfiguredGrantConfig</w:t>
      </w:r>
      <w:bookmarkEnd w:id="1653"/>
      <w:bookmarkEnd w:id="1654"/>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lastRenderedPageBreak/>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lastRenderedPageBreak/>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lastRenderedPageBreak/>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lastRenderedPageBreak/>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lastRenderedPageBreak/>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lastRenderedPageBreak/>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55" w:name="_Toc60777203"/>
      <w:bookmarkStart w:id="1656" w:name="_Toc171467811"/>
      <w:r w:rsidRPr="002D3917">
        <w:lastRenderedPageBreak/>
        <w:t>–</w:t>
      </w:r>
      <w:r w:rsidRPr="002D3917">
        <w:tab/>
      </w:r>
      <w:r w:rsidRPr="002D3917">
        <w:rPr>
          <w:i/>
        </w:rPr>
        <w:t>ConfiguredGrantConfigIndex</w:t>
      </w:r>
      <w:bookmarkEnd w:id="1655"/>
      <w:bookmarkEnd w:id="1656"/>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57" w:name="_Toc60777204"/>
      <w:bookmarkStart w:id="1658" w:name="_Toc171467812"/>
      <w:r w:rsidRPr="002D3917">
        <w:t>–</w:t>
      </w:r>
      <w:r w:rsidRPr="002D3917">
        <w:tab/>
      </w:r>
      <w:r w:rsidRPr="002D3917">
        <w:rPr>
          <w:i/>
        </w:rPr>
        <w:t>ConfiguredGrantConfigIndexMAC</w:t>
      </w:r>
      <w:bookmarkEnd w:id="1657"/>
      <w:bookmarkEnd w:id="1658"/>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59" w:name="_Toc60777205"/>
      <w:bookmarkStart w:id="1660" w:name="_Toc171467813"/>
      <w:r w:rsidRPr="002D3917">
        <w:t>–</w:t>
      </w:r>
      <w:r w:rsidRPr="002D3917">
        <w:tab/>
      </w:r>
      <w:r w:rsidRPr="002D3917">
        <w:rPr>
          <w:i/>
        </w:rPr>
        <w:t>ConnEstFailureControl</w:t>
      </w:r>
      <w:bookmarkEnd w:id="1659"/>
      <w:bookmarkEnd w:id="1660"/>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61" w:name="_Toc60777206"/>
      <w:bookmarkStart w:id="1662" w:name="_Toc171467814"/>
      <w:r w:rsidRPr="002D3917">
        <w:t>–</w:t>
      </w:r>
      <w:r w:rsidRPr="002D3917">
        <w:tab/>
      </w:r>
      <w:r w:rsidRPr="002D3917">
        <w:rPr>
          <w:i/>
        </w:rPr>
        <w:t>ControlResourceSet</w:t>
      </w:r>
      <w:bookmarkEnd w:id="1661"/>
      <w:bookmarkEnd w:id="1662"/>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w:t>
            </w:r>
            <w:r w:rsidR="00F82957" w:rsidRPr="002D3917">
              <w:rPr>
                <w:szCs w:val="22"/>
                <w:lang w:eastAsia="sv-SE"/>
              </w:rPr>
              <w:lastRenderedPageBreak/>
              <w:t>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lastRenderedPageBreak/>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65" w:name="_Toc60777208"/>
      <w:bookmarkStart w:id="1666" w:name="_Toc171467816"/>
      <w:r w:rsidRPr="002D3917">
        <w:t>–</w:t>
      </w:r>
      <w:r w:rsidRPr="002D3917">
        <w:tab/>
      </w:r>
      <w:r w:rsidRPr="002D3917">
        <w:rPr>
          <w:i/>
        </w:rPr>
        <w:t>ControlResourceSetZero</w:t>
      </w:r>
      <w:bookmarkEnd w:id="1665"/>
      <w:bookmarkEnd w:id="1666"/>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lastRenderedPageBreak/>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69" w:name="_Toc60777210"/>
      <w:bookmarkStart w:id="1670" w:name="_Toc171467818"/>
      <w:r w:rsidRPr="002D3917">
        <w:t>–</w:t>
      </w:r>
      <w:r w:rsidRPr="002D3917">
        <w:tab/>
      </w:r>
      <w:r w:rsidRPr="002D3917">
        <w:rPr>
          <w:i/>
        </w:rPr>
        <w:t>CSI-AperiodicTriggerStateList</w:t>
      </w:r>
      <w:bookmarkEnd w:id="1669"/>
      <w:bookmarkEnd w:id="1670"/>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71"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71"/>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72" w:name="_Toc60777211"/>
      <w:bookmarkStart w:id="1673" w:name="_Toc171467819"/>
      <w:r w:rsidRPr="002D3917">
        <w:t>–</w:t>
      </w:r>
      <w:r w:rsidRPr="002D3917">
        <w:tab/>
      </w:r>
      <w:r w:rsidRPr="002D3917">
        <w:rPr>
          <w:i/>
        </w:rPr>
        <w:t>CSI-FrequencyOccupation</w:t>
      </w:r>
      <w:bookmarkEnd w:id="1672"/>
      <w:bookmarkEnd w:id="1673"/>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74" w:name="_Toc60777212"/>
      <w:bookmarkStart w:id="1675" w:name="_Toc171467820"/>
      <w:r w:rsidRPr="002D3917">
        <w:lastRenderedPageBreak/>
        <w:t>–</w:t>
      </w:r>
      <w:r w:rsidRPr="002D3917">
        <w:tab/>
      </w:r>
      <w:r w:rsidRPr="002D3917">
        <w:rPr>
          <w:i/>
        </w:rPr>
        <w:t>CSI-IM-Resource</w:t>
      </w:r>
      <w:bookmarkEnd w:id="1674"/>
      <w:bookmarkEnd w:id="1675"/>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76" w:name="_Toc60777213"/>
      <w:bookmarkStart w:id="1677" w:name="_Toc171467821"/>
      <w:r w:rsidRPr="002D3917">
        <w:t>–</w:t>
      </w:r>
      <w:r w:rsidRPr="002D3917">
        <w:tab/>
      </w:r>
      <w:r w:rsidRPr="002D3917">
        <w:rPr>
          <w:i/>
        </w:rPr>
        <w:t>CSI-IM-ResourceId</w:t>
      </w:r>
      <w:bookmarkEnd w:id="1676"/>
      <w:bookmarkEnd w:id="1677"/>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78" w:name="_Toc60777214"/>
      <w:bookmarkStart w:id="1679" w:name="_Toc171467822"/>
      <w:r w:rsidRPr="002D3917">
        <w:t>–</w:t>
      </w:r>
      <w:r w:rsidRPr="002D3917">
        <w:tab/>
      </w:r>
      <w:r w:rsidRPr="002D3917">
        <w:rPr>
          <w:i/>
        </w:rPr>
        <w:t>CSI-IM-ResourceSet</w:t>
      </w:r>
      <w:bookmarkEnd w:id="1678"/>
      <w:bookmarkEnd w:id="1679"/>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80" w:name="_Toc60777215"/>
      <w:bookmarkStart w:id="1681" w:name="_Toc171467823"/>
      <w:r w:rsidRPr="002D3917">
        <w:t>–</w:t>
      </w:r>
      <w:r w:rsidRPr="002D3917">
        <w:tab/>
      </w:r>
      <w:r w:rsidRPr="002D3917">
        <w:rPr>
          <w:i/>
        </w:rPr>
        <w:t>CSI-IM-ResourceSetId</w:t>
      </w:r>
      <w:bookmarkEnd w:id="1680"/>
      <w:bookmarkEnd w:id="1681"/>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82" w:name="_Toc60777216"/>
      <w:bookmarkStart w:id="1683" w:name="_Toc171467824"/>
      <w:r w:rsidRPr="002D3917">
        <w:t>–</w:t>
      </w:r>
      <w:r w:rsidRPr="002D3917">
        <w:tab/>
      </w:r>
      <w:r w:rsidRPr="002D3917">
        <w:rPr>
          <w:i/>
        </w:rPr>
        <w:t>CSI-MeasConfig</w:t>
      </w:r>
      <w:bookmarkEnd w:id="1682"/>
      <w:bookmarkEnd w:id="1683"/>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84" w:name="_Toc60777217"/>
      <w:bookmarkStart w:id="1685" w:name="_Toc171467825"/>
      <w:r w:rsidRPr="002D3917">
        <w:lastRenderedPageBreak/>
        <w:t>–</w:t>
      </w:r>
      <w:r w:rsidRPr="002D3917">
        <w:tab/>
      </w:r>
      <w:r w:rsidRPr="002D3917">
        <w:rPr>
          <w:i/>
        </w:rPr>
        <w:t>CSI-ReportConfig</w:t>
      </w:r>
      <w:bookmarkEnd w:id="1684"/>
      <w:bookmarkEnd w:id="1685"/>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w:t>
            </w:r>
            <w:r w:rsidRPr="002D3917">
              <w:rPr>
                <w:szCs w:val="22"/>
                <w:lang w:eastAsia="sv-SE"/>
              </w:rPr>
              <w:lastRenderedPageBreak/>
              <w:t xml:space="preserve">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lastRenderedPageBreak/>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xml:space="preserve">. A particular value is indicated in DCI. The network indicates in the DCI field of the UL grant, which of the configured report slot </w:t>
            </w:r>
            <w:r w:rsidRPr="002D391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lastRenderedPageBreak/>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686" w:name="_Toc60777218"/>
      <w:bookmarkStart w:id="1687" w:name="_Toc171467826"/>
      <w:r w:rsidRPr="002D3917">
        <w:t>–</w:t>
      </w:r>
      <w:r w:rsidRPr="002D3917">
        <w:tab/>
      </w:r>
      <w:r w:rsidRPr="002D3917">
        <w:rPr>
          <w:i/>
        </w:rPr>
        <w:t>CSI-ReportConfigId</w:t>
      </w:r>
      <w:bookmarkEnd w:id="1686"/>
      <w:bookmarkEnd w:id="168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688" w:name="_Toc171467827"/>
      <w:r w:rsidRPr="002D3917">
        <w:t>–</w:t>
      </w:r>
      <w:r w:rsidRPr="002D3917">
        <w:tab/>
      </w:r>
      <w:r w:rsidRPr="002D3917">
        <w:rPr>
          <w:i/>
        </w:rPr>
        <w:t>CSI-ReportSubConfigId</w:t>
      </w:r>
      <w:bookmarkEnd w:id="168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689" w:name="_Toc171467828"/>
      <w:r w:rsidRPr="002D3917">
        <w:t>–</w:t>
      </w:r>
      <w:r w:rsidRPr="002D3917">
        <w:tab/>
      </w:r>
      <w:r w:rsidRPr="002D3917">
        <w:rPr>
          <w:i/>
        </w:rPr>
        <w:t>CSI-ReportSubConfigTriggerList</w:t>
      </w:r>
      <w:bookmarkEnd w:id="168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690" w:name="_Toc60777219"/>
      <w:bookmarkStart w:id="1691" w:name="_Toc171467829"/>
      <w:r w:rsidRPr="002D3917">
        <w:t>–</w:t>
      </w:r>
      <w:r w:rsidRPr="002D3917">
        <w:tab/>
      </w:r>
      <w:r w:rsidRPr="002D3917">
        <w:rPr>
          <w:i/>
        </w:rPr>
        <w:t>CSI-ResourceConfig</w:t>
      </w:r>
      <w:bookmarkEnd w:id="1690"/>
      <w:bookmarkEnd w:id="169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692" w:name="_Toc60777220"/>
      <w:bookmarkStart w:id="1693" w:name="_Toc171467830"/>
      <w:r w:rsidRPr="002D3917">
        <w:t>–</w:t>
      </w:r>
      <w:r w:rsidRPr="002D3917">
        <w:tab/>
      </w:r>
      <w:r w:rsidRPr="002D3917">
        <w:rPr>
          <w:i/>
        </w:rPr>
        <w:t>CSI-ResourceConfigId</w:t>
      </w:r>
      <w:bookmarkEnd w:id="1692"/>
      <w:bookmarkEnd w:id="169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694" w:name="_Toc60777221"/>
      <w:bookmarkStart w:id="1695" w:name="_Toc171467831"/>
      <w:r w:rsidRPr="002D3917">
        <w:lastRenderedPageBreak/>
        <w:t>–</w:t>
      </w:r>
      <w:r w:rsidRPr="002D3917">
        <w:tab/>
      </w:r>
      <w:r w:rsidRPr="002D3917">
        <w:rPr>
          <w:i/>
        </w:rPr>
        <w:t>CSI-ResourcePeriodicityAndOffset</w:t>
      </w:r>
      <w:bookmarkEnd w:id="1694"/>
      <w:bookmarkEnd w:id="169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696" w:name="_Toc60777222"/>
      <w:bookmarkStart w:id="1697" w:name="_Toc171467832"/>
      <w:r w:rsidRPr="002D3917">
        <w:t>–</w:t>
      </w:r>
      <w:r w:rsidRPr="002D3917">
        <w:tab/>
      </w:r>
      <w:r w:rsidRPr="002D3917">
        <w:rPr>
          <w:i/>
        </w:rPr>
        <w:t>CSI-RS-ResourceConfigMobility</w:t>
      </w:r>
      <w:bookmarkEnd w:id="1696"/>
      <w:bookmarkEnd w:id="169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698" w:name="_Toc60777223"/>
      <w:bookmarkStart w:id="1699" w:name="_Toc171467833"/>
      <w:r w:rsidRPr="002D3917">
        <w:t>–</w:t>
      </w:r>
      <w:r w:rsidRPr="002D3917">
        <w:tab/>
      </w:r>
      <w:r w:rsidRPr="002D3917">
        <w:rPr>
          <w:i/>
        </w:rPr>
        <w:t>CSI-RS-ResourceMapping</w:t>
      </w:r>
      <w:bookmarkEnd w:id="1698"/>
      <w:bookmarkEnd w:id="169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702" w:name="_Toc60777225"/>
      <w:bookmarkStart w:id="1703" w:name="_Toc171467835"/>
      <w:r w:rsidRPr="002D3917">
        <w:t>–</w:t>
      </w:r>
      <w:r w:rsidRPr="002D3917">
        <w:tab/>
      </w:r>
      <w:r w:rsidRPr="002D3917">
        <w:rPr>
          <w:i/>
        </w:rPr>
        <w:t>CSI-SSB-ResourceSet</w:t>
      </w:r>
      <w:bookmarkEnd w:id="1702"/>
      <w:bookmarkEnd w:id="170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704" w:name="_Toc60777226"/>
      <w:bookmarkStart w:id="1705" w:name="_Toc171467836"/>
      <w:r w:rsidRPr="002D3917">
        <w:t>–</w:t>
      </w:r>
      <w:r w:rsidRPr="002D3917">
        <w:tab/>
      </w:r>
      <w:r w:rsidRPr="002D3917">
        <w:rPr>
          <w:i/>
        </w:rPr>
        <w:t>CSI-SSB-ResourceSetId</w:t>
      </w:r>
      <w:bookmarkEnd w:id="1704"/>
      <w:bookmarkEnd w:id="170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706" w:name="_Toc60777227"/>
      <w:bookmarkStart w:id="1707" w:name="_Toc171467837"/>
      <w:r w:rsidRPr="002D3917">
        <w:t>–</w:t>
      </w:r>
      <w:r w:rsidRPr="002D3917">
        <w:tab/>
      </w:r>
      <w:r w:rsidRPr="002D3917">
        <w:rPr>
          <w:i/>
          <w:noProof/>
        </w:rPr>
        <w:t>DedicatedNAS-Message</w:t>
      </w:r>
      <w:bookmarkEnd w:id="1706"/>
      <w:bookmarkEnd w:id="170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708" w:name="_Toc171467838"/>
      <w:r w:rsidRPr="002D3917">
        <w:lastRenderedPageBreak/>
        <w:t>–</w:t>
      </w:r>
      <w:r w:rsidRPr="002D3917">
        <w:tab/>
      </w:r>
      <w:r w:rsidRPr="002D3917">
        <w:rPr>
          <w:i/>
        </w:rPr>
        <w:t>DL-</w:t>
      </w:r>
      <w:r w:rsidR="00212830" w:rsidRPr="002D3917">
        <w:rPr>
          <w:i/>
        </w:rPr>
        <w:t>PPW-</w:t>
      </w:r>
      <w:r w:rsidRPr="002D3917">
        <w:rPr>
          <w:i/>
        </w:rPr>
        <w:t>PreConfig</w:t>
      </w:r>
      <w:bookmarkEnd w:id="170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709" w:name="_Toc171467839"/>
      <w:r w:rsidRPr="002D3917">
        <w:t>–</w:t>
      </w:r>
      <w:r w:rsidRPr="002D3917">
        <w:tab/>
      </w:r>
      <w:r w:rsidRPr="002D3917">
        <w:rPr>
          <w:i/>
        </w:rPr>
        <w:t>DMRS-BundlingPUCCH-Config</w:t>
      </w:r>
      <w:bookmarkEnd w:id="170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710" w:name="_Toc171467840"/>
      <w:r w:rsidRPr="002D3917">
        <w:t>–</w:t>
      </w:r>
      <w:r w:rsidRPr="002D3917">
        <w:tab/>
      </w:r>
      <w:r w:rsidRPr="002D3917">
        <w:rPr>
          <w:i/>
        </w:rPr>
        <w:t>DMRS-BundlingPUSCH-Config</w:t>
      </w:r>
      <w:bookmarkEnd w:id="171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711" w:name="_Toc60777228"/>
      <w:bookmarkStart w:id="1712" w:name="_Toc171467841"/>
      <w:r w:rsidRPr="002D3917">
        <w:t>–</w:t>
      </w:r>
      <w:r w:rsidRPr="002D3917">
        <w:tab/>
      </w:r>
      <w:r w:rsidRPr="002D3917">
        <w:rPr>
          <w:i/>
        </w:rPr>
        <w:t>DMRS-DownlinkConfig</w:t>
      </w:r>
      <w:bookmarkEnd w:id="1711"/>
      <w:bookmarkEnd w:id="171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713" w:name="_Toc60777229"/>
      <w:bookmarkStart w:id="1714" w:name="_Toc171467842"/>
      <w:r w:rsidRPr="002D3917">
        <w:t>–</w:t>
      </w:r>
      <w:r w:rsidRPr="002D3917">
        <w:tab/>
      </w:r>
      <w:r w:rsidRPr="002D3917">
        <w:rPr>
          <w:i/>
        </w:rPr>
        <w:t>DMRS-UplinkConfig</w:t>
      </w:r>
      <w:bookmarkEnd w:id="1713"/>
      <w:bookmarkEnd w:id="171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717" w:name="_Toc60777231"/>
      <w:bookmarkStart w:id="1718" w:name="_Toc171467844"/>
      <w:r w:rsidRPr="002D3917">
        <w:t>–</w:t>
      </w:r>
      <w:r w:rsidRPr="002D3917">
        <w:tab/>
      </w:r>
      <w:r w:rsidRPr="002D3917">
        <w:rPr>
          <w:i/>
        </w:rPr>
        <w:t>DownlinkConfigCommonSIB</w:t>
      </w:r>
      <w:bookmarkEnd w:id="1717"/>
      <w:bookmarkEnd w:id="171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719" w:name="_Toc60777232"/>
      <w:bookmarkStart w:id="1720" w:name="_Toc171467845"/>
      <w:r w:rsidRPr="002D3917">
        <w:t>–</w:t>
      </w:r>
      <w:r w:rsidRPr="002D3917">
        <w:tab/>
      </w:r>
      <w:r w:rsidRPr="002D3917">
        <w:rPr>
          <w:i/>
        </w:rPr>
        <w:t>DownlinkPreemption</w:t>
      </w:r>
      <w:bookmarkEnd w:id="1719"/>
      <w:bookmarkEnd w:id="172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21" w:name="_Toc60777233"/>
      <w:bookmarkStart w:id="1722" w:name="_Toc171467846"/>
      <w:r w:rsidRPr="002D3917">
        <w:t>–</w:t>
      </w:r>
      <w:r w:rsidRPr="002D3917">
        <w:tab/>
      </w:r>
      <w:r w:rsidRPr="002D3917">
        <w:rPr>
          <w:i/>
          <w:noProof/>
        </w:rPr>
        <w:t>DRB-Identity</w:t>
      </w:r>
      <w:bookmarkEnd w:id="1721"/>
      <w:bookmarkEnd w:id="172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23" w:name="_Toc60777234"/>
      <w:bookmarkStart w:id="1724" w:name="_Toc171467847"/>
      <w:r w:rsidRPr="002D3917">
        <w:t>–</w:t>
      </w:r>
      <w:r w:rsidRPr="002D3917">
        <w:tab/>
      </w:r>
      <w:r w:rsidRPr="002D3917">
        <w:rPr>
          <w:i/>
        </w:rPr>
        <w:t>DRX-Config</w:t>
      </w:r>
      <w:bookmarkEnd w:id="1723"/>
      <w:bookmarkEnd w:id="172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25" w:name="_Toc60777235"/>
      <w:bookmarkStart w:id="1726" w:name="_Toc171467848"/>
      <w:r w:rsidRPr="002D3917">
        <w:t>–</w:t>
      </w:r>
      <w:r w:rsidRPr="002D3917">
        <w:tab/>
      </w:r>
      <w:r w:rsidRPr="002D3917">
        <w:rPr>
          <w:i/>
          <w:iCs/>
        </w:rPr>
        <w:t>DRX-ConfigSecondaryGroup</w:t>
      </w:r>
      <w:bookmarkEnd w:id="1725"/>
      <w:bookmarkEnd w:id="172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27" w:name="_Toc76423521"/>
      <w:bookmarkStart w:id="1728" w:name="_Toc171467849"/>
      <w:r w:rsidRPr="002D3917">
        <w:rPr>
          <w:i/>
        </w:rPr>
        <w:t>–</w:t>
      </w:r>
      <w:r w:rsidRPr="002D3917">
        <w:rPr>
          <w:i/>
        </w:rPr>
        <w:tab/>
        <w:t>DRX-ConfigS</w:t>
      </w:r>
      <w:bookmarkEnd w:id="1727"/>
      <w:r w:rsidRPr="002D3917">
        <w:rPr>
          <w:i/>
        </w:rPr>
        <w:t>L</w:t>
      </w:r>
      <w:bookmarkEnd w:id="172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29" w:name="_Toc171467850"/>
      <w:r w:rsidRPr="002D3917">
        <w:t>–</w:t>
      </w:r>
      <w:r w:rsidRPr="002D3917">
        <w:tab/>
      </w:r>
      <w:r w:rsidRPr="002D3917">
        <w:rPr>
          <w:i/>
          <w:iCs/>
        </w:rPr>
        <w:t>EarlyUL-SyncConfig</w:t>
      </w:r>
      <w:bookmarkEnd w:id="172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30" w:name="_Hlk145429868"/>
      <w:bookmarkStart w:id="1731" w:name="_Hlk145429914"/>
      <w:r w:rsidRPr="00E450AC">
        <w:t xml:space="preserve">EarlyUL-SyncConfig-r18 </w:t>
      </w:r>
      <w:bookmarkEnd w:id="173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3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32" w:name="_Toc171467851"/>
      <w:r w:rsidRPr="002D3917">
        <w:t>–</w:t>
      </w:r>
      <w:r w:rsidRPr="002D3917">
        <w:tab/>
      </w:r>
      <w:r w:rsidRPr="002D3917">
        <w:rPr>
          <w:i/>
        </w:rPr>
        <w:t>EphemerisInfo</w:t>
      </w:r>
      <w:bookmarkEnd w:id="173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33" w:name="_Toc171467852"/>
      <w:r w:rsidRPr="002D3917">
        <w:rPr>
          <w:rFonts w:eastAsia="MS Mincho"/>
        </w:rPr>
        <w:lastRenderedPageBreak/>
        <w:t>–</w:t>
      </w:r>
      <w:r w:rsidRPr="002D3917">
        <w:rPr>
          <w:rFonts w:eastAsia="MS Mincho"/>
        </w:rPr>
        <w:tab/>
      </w:r>
      <w:r w:rsidRPr="002D3917">
        <w:rPr>
          <w:rFonts w:eastAsia="MS Mincho"/>
          <w:i/>
        </w:rPr>
        <w:t>EpochTime</w:t>
      </w:r>
      <w:bookmarkEnd w:id="1733"/>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34" w:name="_Toc29343903"/>
      <w:bookmarkStart w:id="1735" w:name="_Toc20487464"/>
      <w:bookmarkStart w:id="1736" w:name="_Toc36567169"/>
      <w:bookmarkStart w:id="1737" w:name="_Toc36939632"/>
      <w:bookmarkStart w:id="1738" w:name="_Toc29342764"/>
      <w:bookmarkStart w:id="1739" w:name="_Toc37082612"/>
      <w:bookmarkStart w:id="1740" w:name="_Toc46482487"/>
      <w:bookmarkStart w:id="1741" w:name="_Toc46481253"/>
      <w:bookmarkStart w:id="1742" w:name="_Toc46483721"/>
      <w:bookmarkStart w:id="1743" w:name="_Toc36810615"/>
      <w:bookmarkStart w:id="1744" w:name="_Toc146824100"/>
      <w:bookmarkStart w:id="1745" w:name="_Toc36846979"/>
      <w:bookmarkStart w:id="1746" w:name="_Toc171467853"/>
      <w:r w:rsidRPr="002D3917">
        <w:t>–</w:t>
      </w:r>
      <w:r w:rsidRPr="002D3917">
        <w:tab/>
      </w:r>
      <w:r w:rsidRPr="002D3917">
        <w:rPr>
          <w:i/>
          <w:iCs/>
        </w:rPr>
        <w:t>EUTRA-C-RNTI</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47" w:name="_Toc171467854"/>
      <w:r w:rsidRPr="002D3917">
        <w:t>–</w:t>
      </w:r>
      <w:r w:rsidRPr="002D3917">
        <w:tab/>
      </w:r>
      <w:r w:rsidRPr="002D3917">
        <w:rPr>
          <w:i/>
        </w:rPr>
        <w:t>FeatureCombination</w:t>
      </w:r>
      <w:bookmarkEnd w:id="174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lastRenderedPageBreak/>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48" w:name="_Toc171467855"/>
      <w:r w:rsidRPr="002D3917">
        <w:t>–</w:t>
      </w:r>
      <w:r w:rsidRPr="002D3917">
        <w:tab/>
      </w:r>
      <w:r w:rsidRPr="002D3917">
        <w:rPr>
          <w:i/>
        </w:rPr>
        <w:t>FeatureCombinationPreambles</w:t>
      </w:r>
      <w:bookmarkEnd w:id="174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lastRenderedPageBreak/>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49"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9"/>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lastRenderedPageBreak/>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lastRenderedPageBreak/>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FB252F" w:rsidRPr="002D3917">
              <w:rPr>
                <w:noProof/>
              </w:rPr>
              <w:object w:dxaOrig="886" w:dyaOrig="285" w14:anchorId="7B86AF06">
                <v:shape id="_x0000_i1091" type="#_x0000_t75" alt="" style="width:49.5pt;height:16pt;mso-width-percent:0;mso-height-percent:0;mso-width-percent:0;mso-height-percent:0" o:ole="">
                  <v:imagedata r:id="rId147" o:title=""/>
                </v:shape>
                <o:OLEObject Type="Embed" ProgID="Visio.Drawing.15" ShapeID="_x0000_i1091" DrawAspect="Content" ObjectID="_1786458401"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50" w:name="_Toc60777236"/>
      <w:bookmarkStart w:id="1751" w:name="_Toc171467856"/>
      <w:r w:rsidRPr="002D3917">
        <w:rPr>
          <w:rFonts w:eastAsia="MS Mincho"/>
        </w:rPr>
        <w:t>–</w:t>
      </w:r>
      <w:r w:rsidRPr="002D3917">
        <w:rPr>
          <w:rFonts w:eastAsia="MS Mincho"/>
        </w:rPr>
        <w:tab/>
      </w:r>
      <w:r w:rsidRPr="002D3917">
        <w:rPr>
          <w:rFonts w:eastAsia="MS Mincho"/>
          <w:i/>
        </w:rPr>
        <w:t>FilterCoefficient</w:t>
      </w:r>
      <w:bookmarkEnd w:id="1750"/>
      <w:bookmarkEnd w:id="175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52" w:name="_Toc60777237"/>
      <w:bookmarkStart w:id="1753" w:name="_Toc171467857"/>
      <w:r w:rsidRPr="002D3917">
        <w:t>–</w:t>
      </w:r>
      <w:r w:rsidRPr="002D3917">
        <w:tab/>
      </w:r>
      <w:r w:rsidRPr="002D3917">
        <w:rPr>
          <w:i/>
        </w:rPr>
        <w:t>FreqBandIndicatorNR</w:t>
      </w:r>
      <w:bookmarkEnd w:id="1752"/>
      <w:bookmarkEnd w:id="175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lastRenderedPageBreak/>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54" w:name="_Toc171467858"/>
      <w:r w:rsidRPr="002D3917">
        <w:t>–</w:t>
      </w:r>
      <w:r w:rsidRPr="002D3917">
        <w:tab/>
      </w:r>
      <w:r w:rsidRPr="002D3917">
        <w:rPr>
          <w:rFonts w:eastAsia="DengXian"/>
          <w:i/>
          <w:lang w:eastAsia="zh-CN"/>
        </w:rPr>
        <w:t>FreqPriorityListDedicatedSlicing</w:t>
      </w:r>
      <w:bookmarkEnd w:id="1754"/>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55" w:name="_Toc76423783"/>
      <w:bookmarkStart w:id="1756" w:name="_Toc171467859"/>
      <w:r w:rsidRPr="002D3917">
        <w:lastRenderedPageBreak/>
        <w:t>–</w:t>
      </w:r>
      <w:r w:rsidRPr="002D3917">
        <w:tab/>
      </w:r>
      <w:r w:rsidR="008E5FFC" w:rsidRPr="002D3917">
        <w:rPr>
          <w:rFonts w:eastAsia="DengXian"/>
          <w:i/>
          <w:lang w:eastAsia="zh-CN"/>
        </w:rPr>
        <w:t>FreqPriorityListSlicing</w:t>
      </w:r>
      <w:bookmarkEnd w:id="1755"/>
      <w:bookmarkEnd w:id="175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57" w:name="_Toc60777238"/>
      <w:bookmarkStart w:id="1758" w:name="_Toc171467860"/>
      <w:r w:rsidRPr="002D3917">
        <w:t>–</w:t>
      </w:r>
      <w:r w:rsidRPr="002D3917">
        <w:tab/>
      </w:r>
      <w:r w:rsidRPr="002D3917">
        <w:rPr>
          <w:i/>
        </w:rPr>
        <w:t>FrequencyInfoDL</w:t>
      </w:r>
      <w:bookmarkEnd w:id="1757"/>
      <w:bookmarkEnd w:id="175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59" w:name="_Toc60777239"/>
      <w:bookmarkStart w:id="1760" w:name="_Toc171467861"/>
      <w:r w:rsidRPr="002D3917">
        <w:rPr>
          <w:i/>
          <w:iCs/>
        </w:rPr>
        <w:t>–</w:t>
      </w:r>
      <w:r w:rsidRPr="002D3917">
        <w:rPr>
          <w:i/>
          <w:iCs/>
        </w:rPr>
        <w:tab/>
        <w:t>FrequencyInfoDL-SIB</w:t>
      </w:r>
      <w:bookmarkEnd w:id="1759"/>
      <w:bookmarkEnd w:id="176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61" w:name="_Toc60777240"/>
      <w:bookmarkStart w:id="1762" w:name="_Toc171467862"/>
      <w:r w:rsidRPr="002D3917">
        <w:t>–</w:t>
      </w:r>
      <w:r w:rsidRPr="002D3917">
        <w:tab/>
      </w:r>
      <w:r w:rsidRPr="002D3917">
        <w:rPr>
          <w:i/>
        </w:rPr>
        <w:t>FrequencyInfoUL</w:t>
      </w:r>
      <w:bookmarkEnd w:id="1761"/>
      <w:bookmarkEnd w:id="176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63" w:name="_Toc60777241"/>
      <w:bookmarkStart w:id="1764" w:name="_Toc171467863"/>
      <w:r w:rsidRPr="002D3917">
        <w:rPr>
          <w:i/>
          <w:iCs/>
        </w:rPr>
        <w:lastRenderedPageBreak/>
        <w:t>–</w:t>
      </w:r>
      <w:r w:rsidRPr="002D3917">
        <w:rPr>
          <w:i/>
          <w:iCs/>
        </w:rPr>
        <w:tab/>
        <w:t>FrequencyInfoUL-SIB</w:t>
      </w:r>
      <w:bookmarkEnd w:id="1763"/>
      <w:bookmarkEnd w:id="176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65" w:name="_Toc171467864"/>
      <w:r w:rsidRPr="002D3917">
        <w:t>–</w:t>
      </w:r>
      <w:r w:rsidRPr="002D3917">
        <w:tab/>
      </w:r>
      <w:r w:rsidRPr="002D3917">
        <w:rPr>
          <w:i/>
          <w:iCs/>
        </w:rPr>
        <w:t>GapPriority</w:t>
      </w:r>
      <w:bookmarkEnd w:id="176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66" w:name="_Toc60777242"/>
      <w:bookmarkStart w:id="1767" w:name="_Toc171467865"/>
      <w:r w:rsidRPr="002D3917">
        <w:t>–</w:t>
      </w:r>
      <w:r w:rsidRPr="002D3917">
        <w:tab/>
      </w:r>
      <w:r w:rsidRPr="002D3917">
        <w:rPr>
          <w:i/>
          <w:iCs/>
        </w:rPr>
        <w:t>HighSpeedConfig</w:t>
      </w:r>
      <w:bookmarkEnd w:id="1766"/>
      <w:bookmarkEnd w:id="176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68" w:name="_Toc60777243"/>
      <w:bookmarkStart w:id="1769" w:name="_Toc171467866"/>
      <w:r w:rsidRPr="002D3917">
        <w:rPr>
          <w:rFonts w:eastAsia="MS Mincho"/>
        </w:rPr>
        <w:lastRenderedPageBreak/>
        <w:t>–</w:t>
      </w:r>
      <w:r w:rsidRPr="002D3917">
        <w:rPr>
          <w:rFonts w:eastAsia="MS Mincho"/>
        </w:rPr>
        <w:tab/>
      </w:r>
      <w:r w:rsidRPr="002D3917">
        <w:rPr>
          <w:rFonts w:eastAsia="MS Mincho"/>
          <w:i/>
        </w:rPr>
        <w:t>Hysteresis</w:t>
      </w:r>
      <w:bookmarkEnd w:id="1768"/>
      <w:bookmarkEnd w:id="176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70" w:name="_Toc60777244"/>
    </w:p>
    <w:p w14:paraId="695660DD" w14:textId="77777777" w:rsidR="006659DC" w:rsidRPr="002D3917" w:rsidRDefault="006659DC" w:rsidP="00B4120F">
      <w:pPr>
        <w:pStyle w:val="Heading4"/>
        <w:rPr>
          <w:rFonts w:eastAsia="MS Mincho"/>
        </w:rPr>
      </w:pPr>
      <w:bookmarkStart w:id="1771" w:name="_Toc171467867"/>
      <w:r w:rsidRPr="002D3917">
        <w:rPr>
          <w:rFonts w:eastAsia="MS Mincho"/>
        </w:rPr>
        <w:t>–</w:t>
      </w:r>
      <w:r w:rsidRPr="002D3917">
        <w:rPr>
          <w:rFonts w:eastAsia="MS Mincho"/>
        </w:rPr>
        <w:tab/>
      </w:r>
      <w:r w:rsidRPr="002D3917">
        <w:rPr>
          <w:rFonts w:eastAsia="MS Mincho"/>
          <w:i/>
          <w:iCs/>
        </w:rPr>
        <w:t>HysteresisAltitude</w:t>
      </w:r>
      <w:bookmarkEnd w:id="177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72" w:name="_Toc171467868"/>
      <w:r w:rsidRPr="002D3917">
        <w:rPr>
          <w:rFonts w:eastAsia="MS Mincho"/>
        </w:rPr>
        <w:t>–</w:t>
      </w:r>
      <w:r w:rsidRPr="002D3917">
        <w:rPr>
          <w:rFonts w:eastAsia="MS Mincho"/>
        </w:rPr>
        <w:tab/>
      </w:r>
      <w:r w:rsidRPr="002D3917">
        <w:rPr>
          <w:rFonts w:eastAsia="MS Mincho"/>
          <w:i/>
        </w:rPr>
        <w:t>HysteresisLocation</w:t>
      </w:r>
      <w:bookmarkEnd w:id="177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73" w:name="_Toc171467869"/>
      <w:r w:rsidRPr="002D3917">
        <w:lastRenderedPageBreak/>
        <w:t>–</w:t>
      </w:r>
      <w:r w:rsidRPr="002D3917">
        <w:tab/>
      </w:r>
      <w:r w:rsidRPr="002D3917">
        <w:rPr>
          <w:i/>
          <w:iCs/>
          <w:lang w:eastAsia="x-none"/>
        </w:rPr>
        <w:t>InvalidSymbolPattern</w:t>
      </w:r>
      <w:bookmarkEnd w:id="1770"/>
      <w:bookmarkEnd w:id="177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74" w:name="_Toc60777245"/>
      <w:bookmarkStart w:id="1775" w:name="_Toc171467870"/>
      <w:r w:rsidRPr="002D3917">
        <w:rPr>
          <w:rFonts w:eastAsia="MS Mincho"/>
        </w:rPr>
        <w:lastRenderedPageBreak/>
        <w:t>–</w:t>
      </w:r>
      <w:r w:rsidRPr="002D3917">
        <w:rPr>
          <w:rFonts w:eastAsia="MS Mincho"/>
        </w:rPr>
        <w:tab/>
      </w:r>
      <w:r w:rsidRPr="002D3917">
        <w:rPr>
          <w:rFonts w:eastAsia="MS Mincho"/>
          <w:i/>
        </w:rPr>
        <w:t>I-RNTI-Value</w:t>
      </w:r>
      <w:bookmarkEnd w:id="1774"/>
      <w:bookmarkEnd w:id="177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76" w:name="_Toc60777246"/>
      <w:bookmarkStart w:id="1777" w:name="_Toc171467871"/>
      <w:r w:rsidRPr="002D3917">
        <w:rPr>
          <w:rFonts w:eastAsia="MS Mincho"/>
        </w:rPr>
        <w:t>–</w:t>
      </w:r>
      <w:r w:rsidRPr="002D3917">
        <w:rPr>
          <w:rFonts w:eastAsia="SimSun"/>
        </w:rPr>
        <w:tab/>
      </w:r>
      <w:r w:rsidRPr="002D3917">
        <w:rPr>
          <w:i/>
        </w:rPr>
        <w:t>LBT-FailureRecoveryConfig</w:t>
      </w:r>
      <w:bookmarkEnd w:id="1776"/>
      <w:bookmarkEnd w:id="1777"/>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78" w:name="_Toc60777247"/>
      <w:bookmarkStart w:id="1779" w:name="_Toc171467872"/>
      <w:r w:rsidRPr="002D3917">
        <w:t>–</w:t>
      </w:r>
      <w:r w:rsidRPr="002D3917">
        <w:tab/>
      </w:r>
      <w:r w:rsidRPr="002D3917">
        <w:rPr>
          <w:i/>
        </w:rPr>
        <w:t>LocationInfo</w:t>
      </w:r>
      <w:bookmarkEnd w:id="1778"/>
      <w:bookmarkEnd w:id="177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80" w:name="_Toc60777248"/>
      <w:bookmarkStart w:id="1781" w:name="_Toc171467873"/>
      <w:r w:rsidRPr="002D3917">
        <w:t>–</w:t>
      </w:r>
      <w:r w:rsidRPr="002D3917">
        <w:tab/>
      </w:r>
      <w:r w:rsidRPr="002D3917">
        <w:rPr>
          <w:i/>
        </w:rPr>
        <w:t>LocationMeasurementInfo</w:t>
      </w:r>
      <w:bookmarkEnd w:id="1780"/>
      <w:bookmarkEnd w:id="178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82" w:name="_Toc60777249"/>
      <w:bookmarkStart w:id="1783" w:name="_Toc171467874"/>
      <w:r w:rsidRPr="002D3917">
        <w:rPr>
          <w:rFonts w:eastAsia="MS Mincho"/>
        </w:rPr>
        <w:t>–</w:t>
      </w:r>
      <w:r w:rsidRPr="002D3917">
        <w:rPr>
          <w:rFonts w:eastAsia="SimSun"/>
        </w:rPr>
        <w:tab/>
      </w:r>
      <w:r w:rsidRPr="002D3917">
        <w:rPr>
          <w:rFonts w:eastAsia="SimSun"/>
          <w:i/>
        </w:rPr>
        <w:t>LogicalChannelConfig</w:t>
      </w:r>
      <w:bookmarkEnd w:id="1782"/>
      <w:bookmarkEnd w:id="1783"/>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84" w:name="_Toc60777250"/>
      <w:bookmarkStart w:id="1785" w:name="_Toc171467875"/>
      <w:r w:rsidRPr="002D3917">
        <w:rPr>
          <w:rFonts w:eastAsia="SimSun"/>
        </w:rPr>
        <w:t>–</w:t>
      </w:r>
      <w:r w:rsidRPr="002D3917">
        <w:rPr>
          <w:rFonts w:eastAsia="SimSun"/>
        </w:rPr>
        <w:tab/>
      </w:r>
      <w:r w:rsidRPr="002D3917">
        <w:rPr>
          <w:rFonts w:eastAsia="SimSun"/>
          <w:i/>
        </w:rPr>
        <w:t>LogicalChannelIdentity</w:t>
      </w:r>
      <w:bookmarkEnd w:id="1784"/>
      <w:bookmarkEnd w:id="1785"/>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786" w:name="_Toc171467876"/>
      <w:r w:rsidRPr="002D3917">
        <w:t>–</w:t>
      </w:r>
      <w:r w:rsidRPr="002D3917">
        <w:tab/>
      </w:r>
      <w:r w:rsidRPr="002D3917">
        <w:rPr>
          <w:i/>
          <w:iCs/>
        </w:rPr>
        <w:t>LTE-NeighCellsCRS-AssistInfoList</w:t>
      </w:r>
      <w:bookmarkEnd w:id="178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787" w:name="_Toc171467877"/>
      <w:r w:rsidRPr="002D3917">
        <w:t>–</w:t>
      </w:r>
      <w:r w:rsidRPr="002D3917">
        <w:tab/>
      </w:r>
      <w:r w:rsidRPr="002D3917">
        <w:rPr>
          <w:i/>
        </w:rPr>
        <w:t>LTM-CandidateId</w:t>
      </w:r>
      <w:bookmarkEnd w:id="178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788" w:name="_Toc171467878"/>
      <w:r w:rsidRPr="002D3917">
        <w:t>–</w:t>
      </w:r>
      <w:r w:rsidRPr="002D3917">
        <w:tab/>
      </w:r>
      <w:r w:rsidRPr="002D3917">
        <w:rPr>
          <w:i/>
        </w:rPr>
        <w:t>LTM-Candidate</w:t>
      </w:r>
      <w:bookmarkEnd w:id="1788"/>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789" w:name="_Toc171467879"/>
      <w:r w:rsidRPr="002D3917">
        <w:t>–</w:t>
      </w:r>
      <w:r w:rsidRPr="002D3917">
        <w:tab/>
      </w:r>
      <w:r w:rsidRPr="002D3917">
        <w:rPr>
          <w:i/>
        </w:rPr>
        <w:t>LTM-Config</w:t>
      </w:r>
      <w:bookmarkEnd w:id="178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790" w:name="_Toc171467880"/>
      <w:r w:rsidRPr="002D3917">
        <w:t>–</w:t>
      </w:r>
      <w:r w:rsidRPr="002D3917">
        <w:tab/>
      </w:r>
      <w:r w:rsidRPr="002D3917">
        <w:rPr>
          <w:i/>
          <w:iCs/>
        </w:rPr>
        <w:t>LTM-</w:t>
      </w:r>
      <w:r w:rsidRPr="002D3917">
        <w:rPr>
          <w:i/>
        </w:rPr>
        <w:t>CSI-ReportConfig</w:t>
      </w:r>
      <w:bookmarkEnd w:id="179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791" w:name="_Toc171467881"/>
      <w:r w:rsidRPr="002D3917">
        <w:t>–</w:t>
      </w:r>
      <w:r w:rsidRPr="002D3917">
        <w:tab/>
      </w:r>
      <w:r w:rsidRPr="002D3917">
        <w:rPr>
          <w:i/>
          <w:iCs/>
        </w:rPr>
        <w:t>LTM-</w:t>
      </w:r>
      <w:r w:rsidRPr="002D3917">
        <w:rPr>
          <w:i/>
        </w:rPr>
        <w:t>CSI-ReportConfigId</w:t>
      </w:r>
      <w:bookmarkEnd w:id="179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792" w:name="_Toc131064947"/>
      <w:bookmarkStart w:id="1793" w:name="_Toc171467882"/>
      <w:r w:rsidRPr="002D3917">
        <w:t>–</w:t>
      </w:r>
      <w:r w:rsidRPr="002D3917">
        <w:tab/>
      </w:r>
      <w:r w:rsidRPr="002D3917">
        <w:rPr>
          <w:i/>
          <w:iCs/>
        </w:rPr>
        <w:t>LTM-</w:t>
      </w:r>
      <w:r w:rsidRPr="002D3917">
        <w:rPr>
          <w:i/>
        </w:rPr>
        <w:t>CSI-ResourceConfig</w:t>
      </w:r>
      <w:bookmarkEnd w:id="1792"/>
      <w:bookmarkEnd w:id="179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794" w:name="_Toc131064948"/>
      <w:bookmarkStart w:id="1795" w:name="_Toc171467883"/>
      <w:r w:rsidRPr="002D3917">
        <w:t>–</w:t>
      </w:r>
      <w:r w:rsidRPr="002D3917">
        <w:tab/>
      </w:r>
      <w:r w:rsidRPr="002D3917">
        <w:rPr>
          <w:i/>
          <w:iCs/>
        </w:rPr>
        <w:t>LTM-</w:t>
      </w:r>
      <w:r w:rsidRPr="002D3917">
        <w:rPr>
          <w:i/>
        </w:rPr>
        <w:t>CSI-ResourceConfigId</w:t>
      </w:r>
      <w:bookmarkEnd w:id="1794"/>
      <w:bookmarkEnd w:id="179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796" w:name="_Toc171467884"/>
      <w:r w:rsidRPr="002D3917">
        <w:t>–</w:t>
      </w:r>
      <w:r w:rsidRPr="002D3917">
        <w:tab/>
      </w:r>
      <w:r w:rsidRPr="002D3917">
        <w:rPr>
          <w:i/>
        </w:rPr>
        <w:t>LTM-TCI-Info</w:t>
      </w:r>
      <w:bookmarkEnd w:id="179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797" w:name="_Toc60777251"/>
      <w:bookmarkStart w:id="1798" w:name="_Toc171467885"/>
      <w:r w:rsidRPr="002D3917">
        <w:rPr>
          <w:rFonts w:eastAsia="SimSun"/>
        </w:rPr>
        <w:t>–</w:t>
      </w:r>
      <w:r w:rsidRPr="002D3917">
        <w:rPr>
          <w:rFonts w:eastAsia="SimSun"/>
        </w:rPr>
        <w:tab/>
      </w:r>
      <w:r w:rsidRPr="002D3917">
        <w:rPr>
          <w:i/>
        </w:rPr>
        <w:t>MAC-CellGroupConfig</w:t>
      </w:r>
      <w:bookmarkEnd w:id="1797"/>
      <w:bookmarkEnd w:id="1798"/>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lastRenderedPageBreak/>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799" w:name="_Toc60777252"/>
      <w:bookmarkStart w:id="1800" w:name="_Toc171467886"/>
      <w:r w:rsidRPr="002D3917">
        <w:t>–</w:t>
      </w:r>
      <w:r w:rsidRPr="002D3917">
        <w:tab/>
      </w:r>
      <w:r w:rsidRPr="002D3917">
        <w:rPr>
          <w:i/>
        </w:rPr>
        <w:t>MeasConfig</w:t>
      </w:r>
      <w:bookmarkEnd w:id="1799"/>
      <w:bookmarkEnd w:id="180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801" w:name="_Toc60777253"/>
      <w:bookmarkStart w:id="1802" w:name="_Toc171467887"/>
      <w:r w:rsidRPr="002D3917">
        <w:t>–</w:t>
      </w:r>
      <w:r w:rsidRPr="002D3917">
        <w:tab/>
      </w:r>
      <w:r w:rsidRPr="002D3917">
        <w:rPr>
          <w:i/>
        </w:rPr>
        <w:t>MeasGapConfig</w:t>
      </w:r>
      <w:bookmarkEnd w:id="1801"/>
      <w:bookmarkEnd w:id="180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803" w:name="_Toc171467888"/>
      <w:r w:rsidRPr="002D3917">
        <w:t>–</w:t>
      </w:r>
      <w:r w:rsidRPr="002D3917">
        <w:tab/>
      </w:r>
      <w:r w:rsidRPr="002D3917">
        <w:rPr>
          <w:i/>
          <w:iCs/>
        </w:rPr>
        <w:t>MeasGapId</w:t>
      </w:r>
      <w:bookmarkEnd w:id="180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804" w:name="_Toc60777254"/>
      <w:bookmarkStart w:id="1805" w:name="_Toc171467889"/>
      <w:r w:rsidRPr="002D3917">
        <w:rPr>
          <w:lang w:eastAsia="en-US"/>
        </w:rPr>
        <w:t>–</w:t>
      </w:r>
      <w:r w:rsidRPr="002D3917">
        <w:rPr>
          <w:lang w:eastAsia="en-US"/>
        </w:rPr>
        <w:tab/>
      </w:r>
      <w:r w:rsidRPr="002D3917">
        <w:rPr>
          <w:i/>
          <w:noProof/>
          <w:lang w:eastAsia="en-US"/>
        </w:rPr>
        <w:t>MeasGapSharingConfig</w:t>
      </w:r>
      <w:bookmarkEnd w:id="1804"/>
      <w:bookmarkEnd w:id="180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06" w:name="_Toc60777255"/>
      <w:bookmarkStart w:id="1807" w:name="_Toc171467890"/>
      <w:r w:rsidRPr="002D3917">
        <w:lastRenderedPageBreak/>
        <w:t>–</w:t>
      </w:r>
      <w:r w:rsidRPr="002D3917">
        <w:tab/>
      </w:r>
      <w:r w:rsidRPr="002D3917">
        <w:rPr>
          <w:i/>
        </w:rPr>
        <w:t>MeasId</w:t>
      </w:r>
      <w:bookmarkEnd w:id="1806"/>
      <w:bookmarkEnd w:id="180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08" w:name="_Toc60777256"/>
      <w:bookmarkStart w:id="1809" w:name="_Toc171467891"/>
      <w:r w:rsidRPr="002D3917">
        <w:t>–</w:t>
      </w:r>
      <w:r w:rsidRPr="002D3917">
        <w:tab/>
      </w:r>
      <w:r w:rsidRPr="002D3917">
        <w:rPr>
          <w:i/>
          <w:iCs/>
        </w:rPr>
        <w:t>MeasIdleConfig</w:t>
      </w:r>
      <w:bookmarkEnd w:id="1808"/>
      <w:bookmarkEnd w:id="180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10" w:name="_Hlk160606269"/>
      <w:r w:rsidRPr="00E450AC">
        <w:t>measIdleValidityDuration</w:t>
      </w:r>
      <w:bookmarkEnd w:id="181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11" w:name="_Toc60777257"/>
      <w:bookmarkStart w:id="1812" w:name="_Toc171467892"/>
      <w:r w:rsidRPr="002D3917">
        <w:t>–</w:t>
      </w:r>
      <w:r w:rsidRPr="002D3917">
        <w:tab/>
      </w:r>
      <w:r w:rsidRPr="002D3917">
        <w:rPr>
          <w:i/>
        </w:rPr>
        <w:t>MeasIdToAddModList</w:t>
      </w:r>
      <w:bookmarkEnd w:id="1811"/>
      <w:bookmarkEnd w:id="181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13" w:name="_Toc60777258"/>
      <w:bookmarkStart w:id="1814" w:name="_Toc171467893"/>
      <w:r w:rsidRPr="002D3917">
        <w:rPr>
          <w:i/>
          <w:iCs/>
        </w:rPr>
        <w:t>–</w:t>
      </w:r>
      <w:r w:rsidRPr="002D3917">
        <w:rPr>
          <w:i/>
          <w:iCs/>
        </w:rPr>
        <w:tab/>
        <w:t>MeasObjectCLI</w:t>
      </w:r>
      <w:bookmarkEnd w:id="1813"/>
      <w:bookmarkEnd w:id="181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15" w:name="_Toc60777259"/>
      <w:bookmarkStart w:id="1816" w:name="_Toc171467894"/>
      <w:r w:rsidRPr="002D3917">
        <w:rPr>
          <w:i/>
          <w:iCs/>
        </w:rPr>
        <w:t>–</w:t>
      </w:r>
      <w:r w:rsidRPr="002D3917">
        <w:rPr>
          <w:i/>
          <w:iCs/>
        </w:rPr>
        <w:tab/>
        <w:t>MeasObjectEUTRA</w:t>
      </w:r>
      <w:bookmarkEnd w:id="1815"/>
      <w:bookmarkEnd w:id="181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17" w:name="_Toc60777260"/>
      <w:bookmarkStart w:id="1818" w:name="_Toc171467895"/>
      <w:r w:rsidRPr="002D3917">
        <w:rPr>
          <w:i/>
          <w:iCs/>
        </w:rPr>
        <w:t>–</w:t>
      </w:r>
      <w:r w:rsidRPr="002D3917">
        <w:rPr>
          <w:i/>
          <w:iCs/>
        </w:rPr>
        <w:tab/>
        <w:t>MeasObjectId</w:t>
      </w:r>
      <w:bookmarkEnd w:id="1817"/>
      <w:bookmarkEnd w:id="181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19" w:name="_Toc60777261"/>
      <w:bookmarkStart w:id="1820" w:name="_Toc171467896"/>
      <w:r w:rsidRPr="002D3917">
        <w:rPr>
          <w:i/>
          <w:iCs/>
        </w:rPr>
        <w:lastRenderedPageBreak/>
        <w:t>–</w:t>
      </w:r>
      <w:r w:rsidRPr="002D3917">
        <w:rPr>
          <w:i/>
          <w:iCs/>
        </w:rPr>
        <w:tab/>
        <w:t>MeasObjectNR</w:t>
      </w:r>
      <w:bookmarkEnd w:id="1819"/>
      <w:bookmarkEnd w:id="182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21" w:name="_Hlk152278493"/>
      <w:r w:rsidRPr="00E450AC">
        <w:t xml:space="preserve">cellsToAddModListExt-v1800          </w:t>
      </w:r>
      <w:bookmarkEnd w:id="182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t>ssbSubcarrierSpacing</w:t>
            </w:r>
          </w:p>
          <w:p w14:paraId="53ABD26C" w14:textId="57B8F3DB" w:rsidR="003F7068" w:rsidRPr="002D3917" w:rsidRDefault="003F7068" w:rsidP="003F7068">
            <w:pPr>
              <w:pStyle w:val="TAL"/>
              <w:rPr>
                <w:szCs w:val="22"/>
                <w:lang w:eastAsia="sv-SE"/>
              </w:rPr>
            </w:pPr>
            <w:r w:rsidRPr="002D3917">
              <w:rPr>
                <w:szCs w:val="22"/>
                <w:lang w:eastAsia="sv-SE"/>
              </w:rPr>
              <w:lastRenderedPageBreak/>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lastRenderedPageBreak/>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22" w:name="_Hlk97458315"/>
            <w:r w:rsidRPr="002D3917">
              <w:rPr>
                <w:b/>
                <w:bCs/>
                <w:i/>
                <w:iCs/>
                <w:lang w:eastAsia="sv-SE"/>
              </w:rPr>
              <w:t>deriveSSB-IndexFromCellInter</w:t>
            </w:r>
          </w:p>
          <w:bookmarkEnd w:id="182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23" w:name="_Toc60777262"/>
      <w:bookmarkStart w:id="1824" w:name="_Toc171467897"/>
      <w:r w:rsidRPr="002D3917">
        <w:t>–</w:t>
      </w:r>
      <w:r w:rsidRPr="002D3917">
        <w:tab/>
      </w:r>
      <w:r w:rsidRPr="002D3917">
        <w:rPr>
          <w:i/>
          <w:iCs/>
        </w:rPr>
        <w:t>MeasObjectNR-SL</w:t>
      </w:r>
      <w:bookmarkEnd w:id="1823"/>
      <w:bookmarkEnd w:id="182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25" w:name="_Toc171467898"/>
      <w:r w:rsidRPr="002D3917">
        <w:t>–</w:t>
      </w:r>
      <w:r w:rsidRPr="002D3917">
        <w:tab/>
      </w:r>
      <w:r w:rsidRPr="002D3917">
        <w:rPr>
          <w:i/>
          <w:iCs/>
        </w:rPr>
        <w:t>M</w:t>
      </w:r>
      <w:r w:rsidRPr="002D3917">
        <w:rPr>
          <w:i/>
        </w:rPr>
        <w:t>easObjectRxTxDiff</w:t>
      </w:r>
      <w:bookmarkEnd w:id="182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26" w:name="_Toc60777263"/>
      <w:bookmarkStart w:id="1827" w:name="_Toc171467899"/>
      <w:r w:rsidRPr="002D3917">
        <w:t>–</w:t>
      </w:r>
      <w:r w:rsidRPr="002D3917">
        <w:tab/>
      </w:r>
      <w:r w:rsidRPr="002D3917">
        <w:rPr>
          <w:i/>
        </w:rPr>
        <w:t>MeasObjectToAddModList</w:t>
      </w:r>
      <w:bookmarkEnd w:id="1826"/>
      <w:bookmarkEnd w:id="182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28" w:name="_Toc60777264"/>
      <w:bookmarkStart w:id="1829" w:name="_Toc171467900"/>
      <w:r w:rsidRPr="002D3917">
        <w:t>–</w:t>
      </w:r>
      <w:r w:rsidRPr="002D3917">
        <w:tab/>
      </w:r>
      <w:r w:rsidRPr="002D3917">
        <w:rPr>
          <w:i/>
          <w:noProof/>
        </w:rPr>
        <w:t>MeasObjectUTRA-FDD</w:t>
      </w:r>
      <w:bookmarkEnd w:id="1828"/>
      <w:bookmarkEnd w:id="182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30" w:name="_Toc60777265"/>
      <w:bookmarkStart w:id="1831" w:name="_Toc171467901"/>
      <w:r w:rsidRPr="002D3917">
        <w:rPr>
          <w:i/>
        </w:rPr>
        <w:t>–</w:t>
      </w:r>
      <w:r w:rsidRPr="002D3917">
        <w:rPr>
          <w:i/>
        </w:rPr>
        <w:tab/>
        <w:t>MeasResultCellListSFTD-NR</w:t>
      </w:r>
      <w:bookmarkEnd w:id="1830"/>
      <w:bookmarkEnd w:id="183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32" w:name="_Toc60777266"/>
      <w:bookmarkStart w:id="1833" w:name="_Toc171467902"/>
      <w:r w:rsidRPr="002D3917">
        <w:rPr>
          <w:i/>
        </w:rPr>
        <w:t>–</w:t>
      </w:r>
      <w:r w:rsidRPr="002D3917">
        <w:rPr>
          <w:i/>
        </w:rPr>
        <w:tab/>
        <w:t>MeasResultCellListSFTD-EUTRA</w:t>
      </w:r>
      <w:bookmarkEnd w:id="1832"/>
      <w:bookmarkEnd w:id="183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34" w:name="_Toc60777267"/>
      <w:bookmarkStart w:id="1835" w:name="_Toc171467903"/>
      <w:r w:rsidRPr="002D3917">
        <w:t>–</w:t>
      </w:r>
      <w:r w:rsidRPr="002D3917">
        <w:tab/>
      </w:r>
      <w:r w:rsidRPr="002D3917">
        <w:rPr>
          <w:i/>
        </w:rPr>
        <w:t>MeasResults</w:t>
      </w:r>
      <w:bookmarkEnd w:id="1834"/>
      <w:bookmarkEnd w:id="1835"/>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36" w:name="_Toc60777268"/>
      <w:bookmarkStart w:id="1837" w:name="_Toc171467904"/>
      <w:r w:rsidRPr="002D3917">
        <w:rPr>
          <w:i/>
          <w:iCs/>
        </w:rPr>
        <w:t>–</w:t>
      </w:r>
      <w:r w:rsidRPr="002D3917">
        <w:rPr>
          <w:i/>
          <w:iCs/>
        </w:rPr>
        <w:tab/>
      </w:r>
      <w:r w:rsidRPr="002D3917">
        <w:rPr>
          <w:i/>
          <w:iCs/>
          <w:noProof/>
        </w:rPr>
        <w:t>MeasResult2EUTRA</w:t>
      </w:r>
      <w:bookmarkEnd w:id="1836"/>
      <w:bookmarkEnd w:id="183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38" w:name="_Toc60777269"/>
      <w:bookmarkStart w:id="1839" w:name="_Toc171467905"/>
      <w:r w:rsidRPr="002D3917">
        <w:rPr>
          <w:i/>
          <w:iCs/>
        </w:rPr>
        <w:t>–</w:t>
      </w:r>
      <w:r w:rsidRPr="002D3917">
        <w:rPr>
          <w:i/>
          <w:iCs/>
        </w:rPr>
        <w:tab/>
      </w:r>
      <w:r w:rsidRPr="002D3917">
        <w:rPr>
          <w:i/>
          <w:iCs/>
          <w:noProof/>
        </w:rPr>
        <w:t>MeasResult2NR</w:t>
      </w:r>
      <w:bookmarkEnd w:id="1838"/>
      <w:bookmarkEnd w:id="183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40" w:name="_Toc60777270"/>
      <w:bookmarkStart w:id="1841" w:name="_Toc171467906"/>
      <w:r w:rsidRPr="002D3917">
        <w:t>–</w:t>
      </w:r>
      <w:r w:rsidRPr="002D3917">
        <w:tab/>
      </w:r>
      <w:r w:rsidRPr="002D3917">
        <w:rPr>
          <w:i/>
          <w:iCs/>
          <w:lang w:eastAsia="x-none"/>
        </w:rPr>
        <w:t>MeasResultIdleEUTRA</w:t>
      </w:r>
      <w:bookmarkEnd w:id="1840"/>
      <w:bookmarkEnd w:id="184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42" w:name="_Toc60777271"/>
      <w:bookmarkStart w:id="1843" w:name="_Toc171467907"/>
      <w:r w:rsidRPr="002D3917">
        <w:t>–</w:t>
      </w:r>
      <w:r w:rsidRPr="002D3917">
        <w:tab/>
      </w:r>
      <w:r w:rsidRPr="002D3917">
        <w:rPr>
          <w:i/>
          <w:iCs/>
          <w:lang w:eastAsia="x-none"/>
        </w:rPr>
        <w:t>MeasResultIdleNR</w:t>
      </w:r>
      <w:bookmarkEnd w:id="1842"/>
      <w:bookmarkEnd w:id="184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44" w:name="_Toc171467908"/>
      <w:r w:rsidRPr="002D3917">
        <w:t>–</w:t>
      </w:r>
      <w:r w:rsidRPr="002D3917">
        <w:tab/>
      </w:r>
      <w:r w:rsidRPr="002D3917">
        <w:rPr>
          <w:i/>
        </w:rPr>
        <w:t>MeasResultRxTxTimeDiff</w:t>
      </w:r>
      <w:bookmarkEnd w:id="184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45" w:name="_Toc60777272"/>
      <w:bookmarkStart w:id="1846" w:name="_Toc171467909"/>
      <w:r w:rsidRPr="002D3917">
        <w:rPr>
          <w:i/>
          <w:iCs/>
        </w:rPr>
        <w:t>–</w:t>
      </w:r>
      <w:r w:rsidRPr="002D3917">
        <w:rPr>
          <w:i/>
          <w:iCs/>
        </w:rPr>
        <w:tab/>
      </w:r>
      <w:r w:rsidRPr="002D3917">
        <w:rPr>
          <w:i/>
          <w:iCs/>
          <w:noProof/>
        </w:rPr>
        <w:t>MeasResultSCG-Failure</w:t>
      </w:r>
      <w:bookmarkEnd w:id="1845"/>
      <w:bookmarkEnd w:id="184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47" w:name="_Toc60777273"/>
      <w:bookmarkStart w:id="1848" w:name="_Toc171467910"/>
      <w:r w:rsidRPr="002D3917">
        <w:t>–</w:t>
      </w:r>
      <w:r w:rsidRPr="002D3917">
        <w:tab/>
      </w:r>
      <w:r w:rsidRPr="002D3917">
        <w:rPr>
          <w:i/>
          <w:iCs/>
        </w:rPr>
        <w:t>MeasResultsSL</w:t>
      </w:r>
      <w:bookmarkEnd w:id="1847"/>
      <w:bookmarkEnd w:id="184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49" w:name="_Toc139045521"/>
      <w:bookmarkStart w:id="1850" w:name="_Toc171467911"/>
      <w:r w:rsidRPr="002D3917">
        <w:t>–</w:t>
      </w:r>
      <w:r w:rsidRPr="002D3917">
        <w:tab/>
      </w:r>
      <w:bookmarkEnd w:id="1849"/>
      <w:r w:rsidRPr="002D3917">
        <w:rPr>
          <w:i/>
          <w:iCs/>
          <w:noProof/>
        </w:rPr>
        <w:t>MeasSequence</w:t>
      </w:r>
      <w:bookmarkEnd w:id="185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51" w:name="_Toc60777274"/>
      <w:bookmarkStart w:id="1852" w:name="_Toc171467912"/>
      <w:r w:rsidRPr="002D3917">
        <w:t>–</w:t>
      </w:r>
      <w:r w:rsidRPr="002D3917">
        <w:tab/>
      </w:r>
      <w:r w:rsidRPr="002D3917">
        <w:rPr>
          <w:i/>
        </w:rPr>
        <w:t>MeasTriggerQuantityEUTRA</w:t>
      </w:r>
      <w:bookmarkEnd w:id="1851"/>
      <w:bookmarkEnd w:id="185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53" w:name="_Toc171467913"/>
      <w:r w:rsidRPr="002D3917">
        <w:t>–</w:t>
      </w:r>
      <w:r w:rsidRPr="002D3917">
        <w:tab/>
      </w:r>
      <w:r w:rsidRPr="002D3917">
        <w:rPr>
          <w:i/>
          <w:iCs/>
        </w:rPr>
        <w:t>MeasurementValidityDuration</w:t>
      </w:r>
      <w:bookmarkEnd w:id="185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54" w:name="_Hlk169768208"/>
      <w:r w:rsidRPr="00E450AC">
        <w:rPr>
          <w:color w:val="808080"/>
        </w:rPr>
        <w:t>MEASUREMENTVALIDITYDURATION</w:t>
      </w:r>
      <w:bookmarkEnd w:id="185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55" w:name="_Toc139045599"/>
      <w:bookmarkStart w:id="1856" w:name="_Toc171467914"/>
      <w:r w:rsidRPr="002D3917">
        <w:rPr>
          <w:i/>
          <w:iCs/>
          <w:lang w:eastAsia="en-US"/>
        </w:rPr>
        <w:lastRenderedPageBreak/>
        <w:t>–</w:t>
      </w:r>
      <w:r w:rsidRPr="002D3917">
        <w:rPr>
          <w:i/>
          <w:iCs/>
          <w:lang w:eastAsia="en-US"/>
        </w:rPr>
        <w:tab/>
      </w:r>
      <w:bookmarkEnd w:id="1855"/>
      <w:r w:rsidRPr="002D3917">
        <w:rPr>
          <w:i/>
          <w:iCs/>
          <w:noProof/>
          <w:lang w:eastAsia="en-US"/>
        </w:rPr>
        <w:t>MeasWindowConfig</w:t>
      </w:r>
      <w:bookmarkEnd w:id="185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57" w:name="_Toc60777275"/>
      <w:bookmarkStart w:id="1858" w:name="_Toc171467915"/>
      <w:r w:rsidRPr="002D3917">
        <w:t>–</w:t>
      </w:r>
      <w:r w:rsidRPr="002D3917">
        <w:tab/>
      </w:r>
      <w:r w:rsidRPr="002D3917">
        <w:rPr>
          <w:i/>
          <w:noProof/>
        </w:rPr>
        <w:t>MobilityStateParameters</w:t>
      </w:r>
      <w:bookmarkEnd w:id="1857"/>
      <w:bookmarkEnd w:id="185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59" w:name="_Toc171467916"/>
      <w:r w:rsidRPr="002D3917">
        <w:t>–</w:t>
      </w:r>
      <w:r w:rsidRPr="002D3917">
        <w:tab/>
      </w:r>
      <w:r w:rsidRPr="002D3917">
        <w:rPr>
          <w:i/>
        </w:rPr>
        <w:t>MRB-</w:t>
      </w:r>
      <w:r w:rsidRPr="002D3917">
        <w:rPr>
          <w:i/>
          <w:noProof/>
        </w:rPr>
        <w:t>Identity</w:t>
      </w:r>
      <w:bookmarkEnd w:id="185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60" w:name="_Toc60777276"/>
      <w:bookmarkStart w:id="1861" w:name="_Toc171467917"/>
      <w:r w:rsidRPr="002D3917">
        <w:t>–</w:t>
      </w:r>
      <w:r w:rsidRPr="002D3917">
        <w:tab/>
      </w:r>
      <w:r w:rsidRPr="002D3917">
        <w:rPr>
          <w:i/>
        </w:rPr>
        <w:t>MsgA-</w:t>
      </w:r>
      <w:r w:rsidRPr="002D3917">
        <w:rPr>
          <w:i/>
          <w:noProof/>
        </w:rPr>
        <w:t>ConfigCommon</w:t>
      </w:r>
      <w:bookmarkEnd w:id="1860"/>
      <w:bookmarkEnd w:id="1861"/>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62" w:name="_Toc60777277"/>
      <w:bookmarkStart w:id="1863" w:name="_Toc171467918"/>
      <w:r w:rsidRPr="002D3917">
        <w:t>–</w:t>
      </w:r>
      <w:r w:rsidRPr="002D3917">
        <w:tab/>
      </w:r>
      <w:r w:rsidRPr="002D3917">
        <w:rPr>
          <w:i/>
          <w:noProof/>
        </w:rPr>
        <w:t>MsgA-PUSCH-Config</w:t>
      </w:r>
      <w:bookmarkEnd w:id="1862"/>
      <w:bookmarkEnd w:id="186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2D3917">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lastRenderedPageBreak/>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64" w:name="_Toc60777278"/>
      <w:bookmarkStart w:id="1865" w:name="_Toc171467919"/>
      <w:r w:rsidRPr="002D3917">
        <w:t>–</w:t>
      </w:r>
      <w:r w:rsidRPr="002D3917">
        <w:tab/>
      </w:r>
      <w:r w:rsidRPr="002D3917">
        <w:rPr>
          <w:i/>
        </w:rPr>
        <w:t>MultiFrequencyBandListNR</w:t>
      </w:r>
      <w:bookmarkEnd w:id="1864"/>
      <w:bookmarkEnd w:id="186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66" w:name="_Toc60777279"/>
      <w:bookmarkStart w:id="1867"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66"/>
      <w:bookmarkEnd w:id="1867"/>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68" w:name="_Toc171467921"/>
      <w:r w:rsidRPr="002D3917">
        <w:t>–</w:t>
      </w:r>
      <w:r w:rsidRPr="002D3917">
        <w:tab/>
      </w:r>
      <w:r w:rsidRPr="002D3917">
        <w:rPr>
          <w:i/>
          <w:iCs/>
        </w:rPr>
        <w:t>MUSIM-GapConfig</w:t>
      </w:r>
      <w:bookmarkEnd w:id="186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69" w:name="_Toc171467922"/>
      <w:r w:rsidRPr="002D3917">
        <w:t>–</w:t>
      </w:r>
      <w:r w:rsidRPr="002D3917">
        <w:tab/>
      </w:r>
      <w:r w:rsidRPr="002D3917">
        <w:rPr>
          <w:i/>
          <w:iCs/>
        </w:rPr>
        <w:t>MUSIM-GapI</w:t>
      </w:r>
      <w:r w:rsidR="005A5831" w:rsidRPr="002D3917">
        <w:rPr>
          <w:i/>
          <w:iCs/>
        </w:rPr>
        <w:t>d</w:t>
      </w:r>
      <w:bookmarkEnd w:id="186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70" w:name="_Toc171467923"/>
      <w:r w:rsidRPr="002D3917">
        <w:lastRenderedPageBreak/>
        <w:t>–</w:t>
      </w:r>
      <w:r w:rsidRPr="002D3917">
        <w:tab/>
      </w:r>
      <w:r w:rsidRPr="002D3917">
        <w:rPr>
          <w:i/>
          <w:iCs/>
        </w:rPr>
        <w:t>MUSIM-GapInfo</w:t>
      </w:r>
      <w:bookmarkEnd w:id="187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71" w:name="_Toc171467924"/>
      <w:r w:rsidRPr="002D3917">
        <w:rPr>
          <w:rFonts w:eastAsia="SimSun"/>
        </w:rPr>
        <w:t>–</w:t>
      </w:r>
      <w:r w:rsidRPr="002D3917">
        <w:rPr>
          <w:rFonts w:eastAsia="SimSun"/>
        </w:rPr>
        <w:tab/>
      </w:r>
      <w:r w:rsidRPr="002D3917">
        <w:rPr>
          <w:rFonts w:eastAsia="SimSun"/>
          <w:i/>
          <w:iCs/>
        </w:rPr>
        <w:t>N3C-IndirectPathConfigRelay</w:t>
      </w:r>
      <w:bookmarkEnd w:id="1871"/>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72" w:name="_Toc171467925"/>
      <w:r w:rsidRPr="002D3917">
        <w:rPr>
          <w:rFonts w:eastAsia="SimSun"/>
        </w:rPr>
        <w:t>–</w:t>
      </w:r>
      <w:r w:rsidRPr="002D3917">
        <w:rPr>
          <w:rFonts w:eastAsia="SimSun"/>
        </w:rPr>
        <w:tab/>
      </w:r>
      <w:r w:rsidRPr="002D3917">
        <w:rPr>
          <w:rFonts w:eastAsia="SimSun"/>
          <w:i/>
          <w:iCs/>
        </w:rPr>
        <w:t>N3C-IndirectPathAddChange</w:t>
      </w:r>
      <w:bookmarkEnd w:id="1872"/>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73" w:name="_Toc171467926"/>
      <w:r w:rsidRPr="002D3917">
        <w:t>–</w:t>
      </w:r>
      <w:r w:rsidRPr="002D3917">
        <w:tab/>
      </w:r>
      <w:r w:rsidRPr="002D3917">
        <w:rPr>
          <w:i/>
        </w:rPr>
        <w:t>N3C-RelayUE-Info</w:t>
      </w:r>
      <w:bookmarkEnd w:id="187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74" w:name="_Toc171467927"/>
      <w:r w:rsidRPr="002D3917">
        <w:t>–</w:t>
      </w:r>
      <w:r w:rsidRPr="002D3917">
        <w:tab/>
      </w:r>
      <w:r w:rsidRPr="002D3917">
        <w:rPr>
          <w:i/>
          <w:iCs/>
        </w:rPr>
        <w:t>NCR-Ap</w:t>
      </w:r>
      <w:r w:rsidRPr="002D3917">
        <w:rPr>
          <w:rFonts w:eastAsia="SimSun"/>
          <w:i/>
          <w:iCs/>
          <w:lang w:eastAsia="zh-CN"/>
        </w:rPr>
        <w:t>eriodicFwdConfig</w:t>
      </w:r>
      <w:bookmarkEnd w:id="187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75"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5"/>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76" w:name="_Toc171467929"/>
      <w:r w:rsidRPr="002D3917">
        <w:t>–</w:t>
      </w:r>
      <w:r w:rsidRPr="002D3917">
        <w:tab/>
      </w:r>
      <w:r w:rsidRPr="002D3917">
        <w:rPr>
          <w:i/>
          <w:iCs/>
        </w:rPr>
        <w:t>NCR-PeriodicityAndOffset</w:t>
      </w:r>
      <w:bookmarkEnd w:id="187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77" w:name="_Toc171467930"/>
      <w:r w:rsidRPr="002D3917">
        <w:t>–</w:t>
      </w:r>
      <w:r w:rsidRPr="002D3917">
        <w:tab/>
      </w:r>
      <w:r w:rsidRPr="002D3917">
        <w:rPr>
          <w:i/>
          <w:iCs/>
        </w:rPr>
        <w:t>NCR-</w:t>
      </w:r>
      <w:r w:rsidRPr="002D3917">
        <w:rPr>
          <w:rFonts w:eastAsia="SimSun"/>
          <w:i/>
          <w:iCs/>
          <w:lang w:eastAsia="zh-CN"/>
        </w:rPr>
        <w:t>PeriodicFwdResourceSet</w:t>
      </w:r>
      <w:bookmarkEnd w:id="187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78"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7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79"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7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80" w:name="_Toc60777280"/>
      <w:bookmarkStart w:id="1881"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80"/>
      <w:bookmarkEnd w:id="1881"/>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82"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82"/>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83"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83"/>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lastRenderedPageBreak/>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884"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884"/>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885"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885"/>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886"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86"/>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7" w:name="_Hlk134563761"/>
      <w:r w:rsidRPr="00E450AC">
        <w:t>interruptionIndication</w:t>
      </w:r>
      <w:bookmarkEnd w:id="188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888" w:name="_Toc60777281"/>
      <w:bookmarkStart w:id="1889" w:name="_Toc171467939"/>
      <w:r w:rsidRPr="002D3917">
        <w:t>–</w:t>
      </w:r>
      <w:r w:rsidRPr="002D3917">
        <w:tab/>
      </w:r>
      <w:r w:rsidRPr="002D3917">
        <w:rPr>
          <w:i/>
          <w:noProof/>
          <w:lang w:eastAsia="ko-KR"/>
        </w:rPr>
        <w:t>NextHopChainingCount</w:t>
      </w:r>
      <w:bookmarkEnd w:id="1888"/>
      <w:bookmarkEnd w:id="188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890" w:name="_Toc60777282"/>
      <w:bookmarkStart w:id="1891" w:name="_Toc171467940"/>
      <w:r w:rsidRPr="002D3917">
        <w:t>–</w:t>
      </w:r>
      <w:r w:rsidRPr="002D3917">
        <w:tab/>
      </w:r>
      <w:r w:rsidRPr="002D3917">
        <w:rPr>
          <w:i/>
        </w:rPr>
        <w:t>NG-5G-S-TMSI</w:t>
      </w:r>
      <w:bookmarkEnd w:id="1890"/>
      <w:bookmarkEnd w:id="189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892" w:name="_Toc171467941"/>
      <w:r w:rsidRPr="002D3917">
        <w:t>–</w:t>
      </w:r>
      <w:r w:rsidRPr="002D3917">
        <w:tab/>
      </w:r>
      <w:r w:rsidRPr="002D3917">
        <w:rPr>
          <w:i/>
        </w:rPr>
        <w:t>NonCellDefiningSSB</w:t>
      </w:r>
      <w:bookmarkEnd w:id="189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893" w:name="_Toc60777283"/>
      <w:bookmarkStart w:id="1894" w:name="_Toc171467942"/>
      <w:r w:rsidRPr="002D3917">
        <w:lastRenderedPageBreak/>
        <w:t>–</w:t>
      </w:r>
      <w:r w:rsidRPr="002D3917">
        <w:tab/>
      </w:r>
      <w:r w:rsidRPr="002D3917">
        <w:rPr>
          <w:i/>
        </w:rPr>
        <w:t>NPN-Identity</w:t>
      </w:r>
      <w:bookmarkEnd w:id="1893"/>
      <w:bookmarkEnd w:id="1894"/>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895" w:name="_Toc60777284"/>
      <w:bookmarkStart w:id="1896" w:name="_Toc171467943"/>
      <w:r w:rsidRPr="002D3917">
        <w:t>–</w:t>
      </w:r>
      <w:r w:rsidRPr="002D3917">
        <w:tab/>
      </w:r>
      <w:r w:rsidRPr="002D3917">
        <w:rPr>
          <w:i/>
        </w:rPr>
        <w:t>NPN-IdentityInfoList</w:t>
      </w:r>
      <w:bookmarkEnd w:id="1895"/>
      <w:bookmarkEnd w:id="189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897" w:name="_Toc171467944"/>
      <w:r w:rsidRPr="002D3917">
        <w:t>–</w:t>
      </w:r>
      <w:r w:rsidRPr="002D3917">
        <w:tab/>
      </w:r>
      <w:r w:rsidRPr="002D3917">
        <w:rPr>
          <w:i/>
        </w:rPr>
        <w:t>NR-DL-PRS-PDC-Info</w:t>
      </w:r>
      <w:bookmarkEnd w:id="189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898" w:name="_Toc60777285"/>
      <w:bookmarkStart w:id="1899" w:name="_Toc171467945"/>
      <w:r w:rsidRPr="002D3917">
        <w:t>–</w:t>
      </w:r>
      <w:r w:rsidRPr="002D3917">
        <w:tab/>
      </w:r>
      <w:r w:rsidRPr="002D3917">
        <w:rPr>
          <w:i/>
        </w:rPr>
        <w:t>NR-NS-PmaxList</w:t>
      </w:r>
      <w:bookmarkEnd w:id="1898"/>
      <w:bookmarkEnd w:id="189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900" w:name="_Toc171467946"/>
      <w:r w:rsidRPr="002D3917">
        <w:t>–</w:t>
      </w:r>
      <w:r w:rsidRPr="002D3917">
        <w:tab/>
      </w:r>
      <w:r w:rsidRPr="002D3917">
        <w:rPr>
          <w:i/>
        </w:rPr>
        <w:t>NSAG-ID</w:t>
      </w:r>
      <w:bookmarkEnd w:id="190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901" w:name="_Toc171467947"/>
      <w:r w:rsidRPr="002D3917">
        <w:t>–</w:t>
      </w:r>
      <w:r w:rsidRPr="002D3917">
        <w:tab/>
      </w:r>
      <w:r w:rsidRPr="002D3917">
        <w:rPr>
          <w:i/>
        </w:rPr>
        <w:t>NSAG-IdentityInfo</w:t>
      </w:r>
      <w:bookmarkEnd w:id="190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902" w:name="_Toc171467948"/>
      <w:r w:rsidRPr="002D3917">
        <w:t>–</w:t>
      </w:r>
      <w:r w:rsidRPr="002D3917">
        <w:tab/>
      </w:r>
      <w:r w:rsidRPr="002D3917">
        <w:rPr>
          <w:i/>
        </w:rPr>
        <w:t>NTN-Config</w:t>
      </w:r>
      <w:bookmarkEnd w:id="190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03" w:name="OLE_LINK153"/>
      <w:bookmarkStart w:id="1904" w:name="OLE_LINK154"/>
      <w:bookmarkStart w:id="1905" w:name="OLE_LINK167"/>
      <w:bookmarkStart w:id="1906" w:name="OLE_LINK168"/>
      <w:r w:rsidRPr="00E450AC">
        <w:t>epochTime</w:t>
      </w:r>
      <w:bookmarkEnd w:id="1903"/>
      <w:bookmarkEnd w:id="1904"/>
      <w:bookmarkEnd w:id="1905"/>
      <w:bookmarkEnd w:id="190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07" w:name="_Toc60777286"/>
      <w:bookmarkStart w:id="1908" w:name="_Toc171467949"/>
      <w:r w:rsidRPr="002D3917">
        <w:t>–</w:t>
      </w:r>
      <w:r w:rsidRPr="002D3917">
        <w:tab/>
      </w:r>
      <w:r w:rsidRPr="002D3917">
        <w:rPr>
          <w:i/>
        </w:rPr>
        <w:t>NZP-CSI-RS-Resource</w:t>
      </w:r>
      <w:bookmarkEnd w:id="1907"/>
      <w:bookmarkEnd w:id="190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09" w:name="_Toc60777287"/>
      <w:bookmarkStart w:id="1910" w:name="_Toc171467950"/>
      <w:r w:rsidRPr="002D3917">
        <w:t>–</w:t>
      </w:r>
      <w:r w:rsidRPr="002D3917">
        <w:tab/>
      </w:r>
      <w:r w:rsidRPr="002D3917">
        <w:rPr>
          <w:i/>
        </w:rPr>
        <w:t>NZP-CSI-RS-ResourceId</w:t>
      </w:r>
      <w:bookmarkEnd w:id="1909"/>
      <w:bookmarkEnd w:id="191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11" w:name="_Toc60777288"/>
      <w:bookmarkStart w:id="1912" w:name="_Toc171467951"/>
      <w:r w:rsidRPr="002D3917">
        <w:lastRenderedPageBreak/>
        <w:t>–</w:t>
      </w:r>
      <w:r w:rsidRPr="002D3917">
        <w:tab/>
      </w:r>
      <w:r w:rsidRPr="002D3917">
        <w:rPr>
          <w:i/>
        </w:rPr>
        <w:t>NZP-CSI-RS-ResourceSet</w:t>
      </w:r>
      <w:bookmarkEnd w:id="1911"/>
      <w:bookmarkEnd w:id="191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13" w:name="_Toc60777289"/>
      <w:bookmarkStart w:id="1914" w:name="_Toc171467952"/>
      <w:r w:rsidRPr="002D3917">
        <w:t>–</w:t>
      </w:r>
      <w:r w:rsidRPr="002D3917">
        <w:tab/>
      </w:r>
      <w:r w:rsidRPr="002D3917">
        <w:rPr>
          <w:i/>
        </w:rPr>
        <w:t>NZP-CSI-RS-ResourceSetId</w:t>
      </w:r>
      <w:bookmarkEnd w:id="1913"/>
      <w:bookmarkEnd w:id="1914"/>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15" w:name="_Toc60777290"/>
      <w:bookmarkStart w:id="1916" w:name="_Toc171467953"/>
      <w:r w:rsidRPr="002D3917">
        <w:t>–</w:t>
      </w:r>
      <w:r w:rsidRPr="002D3917">
        <w:tab/>
      </w:r>
      <w:r w:rsidRPr="002D3917">
        <w:rPr>
          <w:i/>
          <w:noProof/>
        </w:rPr>
        <w:t>P-Max</w:t>
      </w:r>
      <w:bookmarkEnd w:id="1915"/>
      <w:bookmarkEnd w:id="1916"/>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17" w:name="_Toc171467954"/>
      <w:r w:rsidRPr="002D3917">
        <w:rPr>
          <w:rFonts w:eastAsia="MS Mincho"/>
        </w:rPr>
        <w:t>–</w:t>
      </w:r>
      <w:r w:rsidRPr="002D3917">
        <w:rPr>
          <w:rFonts w:eastAsia="MS Mincho"/>
        </w:rPr>
        <w:tab/>
      </w:r>
      <w:r w:rsidRPr="002D3917">
        <w:rPr>
          <w:i/>
        </w:rPr>
        <w:t>PathlossReferenceRS</w:t>
      </w:r>
      <w:bookmarkEnd w:id="1917"/>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18" w:name="_Toc171467955"/>
      <w:r w:rsidRPr="002D3917">
        <w:t>–</w:t>
      </w:r>
      <w:r w:rsidRPr="002D3917">
        <w:tab/>
      </w:r>
      <w:r w:rsidRPr="002D3917">
        <w:rPr>
          <w:i/>
        </w:rPr>
        <w:t>PathlossReferenceRS-Id</w:t>
      </w:r>
      <w:bookmarkEnd w:id="1918"/>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19" w:name="_Toc171467956"/>
      <w:r w:rsidRPr="002D3917">
        <w:rPr>
          <w:rFonts w:eastAsia="MS Mincho"/>
        </w:rPr>
        <w:t>–</w:t>
      </w:r>
      <w:r w:rsidRPr="002D3917">
        <w:rPr>
          <w:rFonts w:eastAsia="MS Mincho"/>
        </w:rPr>
        <w:tab/>
      </w:r>
      <w:r w:rsidRPr="002D3917">
        <w:rPr>
          <w:rFonts w:eastAsia="MS Mincho"/>
          <w:i/>
        </w:rPr>
        <w:t>PCI-ARFCN-EUTRA</w:t>
      </w:r>
      <w:bookmarkEnd w:id="1919"/>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20" w:name="_Toc171467957"/>
      <w:r w:rsidRPr="002D3917">
        <w:rPr>
          <w:rFonts w:eastAsia="MS Mincho"/>
        </w:rPr>
        <w:t>–</w:t>
      </w:r>
      <w:r w:rsidRPr="002D3917">
        <w:rPr>
          <w:rFonts w:eastAsia="MS Mincho"/>
        </w:rPr>
        <w:tab/>
      </w:r>
      <w:r w:rsidRPr="002D3917">
        <w:rPr>
          <w:rFonts w:eastAsia="MS Mincho"/>
          <w:i/>
        </w:rPr>
        <w:t>PCI-ARFCN-NR</w:t>
      </w:r>
      <w:bookmarkEnd w:id="1920"/>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21" w:name="_Toc60777291"/>
      <w:bookmarkStart w:id="1922" w:name="_Toc171467958"/>
      <w:r w:rsidRPr="002D3917">
        <w:rPr>
          <w:rFonts w:eastAsia="MS Mincho"/>
        </w:rPr>
        <w:t>–</w:t>
      </w:r>
      <w:r w:rsidRPr="002D3917">
        <w:rPr>
          <w:rFonts w:eastAsia="MS Mincho"/>
        </w:rPr>
        <w:tab/>
      </w:r>
      <w:r w:rsidRPr="002D3917">
        <w:rPr>
          <w:rFonts w:eastAsia="MS Mincho"/>
          <w:i/>
        </w:rPr>
        <w:t>PCI-List</w:t>
      </w:r>
      <w:bookmarkEnd w:id="1921"/>
      <w:bookmarkEnd w:id="1922"/>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23" w:name="_Toc60777292"/>
      <w:bookmarkStart w:id="1924" w:name="_Toc171467959"/>
      <w:r w:rsidRPr="002D3917">
        <w:rPr>
          <w:rFonts w:eastAsia="MS Mincho"/>
        </w:rPr>
        <w:t>–</w:t>
      </w:r>
      <w:r w:rsidRPr="002D3917">
        <w:rPr>
          <w:rFonts w:eastAsia="MS Mincho"/>
        </w:rPr>
        <w:tab/>
      </w:r>
      <w:r w:rsidRPr="002D3917">
        <w:rPr>
          <w:rFonts w:eastAsia="MS Mincho"/>
          <w:i/>
        </w:rPr>
        <w:t>PCI-Range</w:t>
      </w:r>
      <w:bookmarkEnd w:id="1923"/>
      <w:bookmarkEnd w:id="1924"/>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25" w:name="_Toc60777293"/>
      <w:bookmarkStart w:id="1926" w:name="_Toc171467960"/>
      <w:r w:rsidRPr="002D3917">
        <w:rPr>
          <w:rFonts w:eastAsia="MS Mincho"/>
        </w:rPr>
        <w:t>–</w:t>
      </w:r>
      <w:r w:rsidRPr="002D3917">
        <w:rPr>
          <w:rFonts w:eastAsia="MS Mincho"/>
        </w:rPr>
        <w:tab/>
      </w:r>
      <w:r w:rsidRPr="002D3917">
        <w:rPr>
          <w:rFonts w:eastAsia="MS Mincho"/>
          <w:i/>
        </w:rPr>
        <w:t>PCI-RangeElement</w:t>
      </w:r>
      <w:bookmarkEnd w:id="1925"/>
      <w:bookmarkEnd w:id="1926"/>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27" w:name="_Toc60777294"/>
      <w:bookmarkStart w:id="1928" w:name="_Toc171467961"/>
      <w:r w:rsidRPr="002D3917">
        <w:rPr>
          <w:rFonts w:eastAsia="MS Mincho"/>
        </w:rPr>
        <w:t>–</w:t>
      </w:r>
      <w:r w:rsidRPr="002D3917">
        <w:rPr>
          <w:rFonts w:eastAsia="MS Mincho"/>
        </w:rPr>
        <w:tab/>
      </w:r>
      <w:r w:rsidRPr="002D3917">
        <w:rPr>
          <w:rFonts w:eastAsia="MS Mincho"/>
          <w:i/>
        </w:rPr>
        <w:t>PCI-RangeIndex</w:t>
      </w:r>
      <w:bookmarkEnd w:id="1927"/>
      <w:bookmarkEnd w:id="1928"/>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29" w:name="_Toc60777295"/>
      <w:bookmarkStart w:id="1930" w:name="_Toc171467962"/>
      <w:r w:rsidRPr="002D3917">
        <w:rPr>
          <w:rFonts w:eastAsia="MS Mincho"/>
        </w:rPr>
        <w:t>–</w:t>
      </w:r>
      <w:r w:rsidRPr="002D3917">
        <w:rPr>
          <w:rFonts w:eastAsia="MS Mincho"/>
        </w:rPr>
        <w:tab/>
      </w:r>
      <w:r w:rsidRPr="002D3917">
        <w:rPr>
          <w:rFonts w:eastAsia="MS Mincho"/>
          <w:i/>
        </w:rPr>
        <w:t>PCI-RangeIndexList</w:t>
      </w:r>
      <w:bookmarkEnd w:id="1929"/>
      <w:bookmarkEnd w:id="1930"/>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31" w:name="_Toc60777296"/>
      <w:bookmarkStart w:id="1932" w:name="_Toc171467963"/>
      <w:r w:rsidRPr="002D3917">
        <w:t>–</w:t>
      </w:r>
      <w:r w:rsidRPr="002D3917">
        <w:tab/>
      </w:r>
      <w:r w:rsidRPr="002D3917">
        <w:rPr>
          <w:i/>
        </w:rPr>
        <w:t>PDCCH-Config</w:t>
      </w:r>
      <w:bookmarkEnd w:id="1931"/>
      <w:bookmarkEnd w:id="1932"/>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33" w:name="_Toc60777297"/>
      <w:bookmarkStart w:id="1934" w:name="_Toc171467964"/>
      <w:r w:rsidRPr="002D3917">
        <w:t>–</w:t>
      </w:r>
      <w:r w:rsidRPr="002D3917">
        <w:tab/>
      </w:r>
      <w:r w:rsidRPr="002D3917">
        <w:rPr>
          <w:i/>
        </w:rPr>
        <w:t>PDCCH-ConfigCommon</w:t>
      </w:r>
      <w:bookmarkEnd w:id="1933"/>
      <w:bookmarkEnd w:id="1934"/>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5"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5"/>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lastRenderedPageBreak/>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36" w:name="_Toc60777298"/>
      <w:bookmarkStart w:id="1937" w:name="_Toc171467965"/>
      <w:r w:rsidRPr="002D3917">
        <w:t>–</w:t>
      </w:r>
      <w:r w:rsidRPr="002D3917">
        <w:tab/>
      </w:r>
      <w:r w:rsidRPr="002D3917">
        <w:rPr>
          <w:i/>
        </w:rPr>
        <w:t>PDCCH-ConfigSIB1</w:t>
      </w:r>
      <w:bookmarkEnd w:id="1936"/>
      <w:bookmarkEnd w:id="1937"/>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38" w:name="_Toc60777299"/>
      <w:bookmarkStart w:id="1939" w:name="_Toc171467966"/>
      <w:r w:rsidRPr="002D3917">
        <w:rPr>
          <w:rFonts w:eastAsia="SimSun"/>
        </w:rPr>
        <w:t>–</w:t>
      </w:r>
      <w:r w:rsidRPr="002D3917">
        <w:rPr>
          <w:rFonts w:eastAsia="SimSun"/>
        </w:rPr>
        <w:tab/>
      </w:r>
      <w:r w:rsidRPr="002D3917">
        <w:rPr>
          <w:rFonts w:eastAsia="SimSun"/>
          <w:i/>
        </w:rPr>
        <w:t>PDCCH-ServingCellConfig</w:t>
      </w:r>
      <w:bookmarkEnd w:id="1938"/>
      <w:bookmarkEnd w:id="1939"/>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40" w:name="_Toc60777300"/>
      <w:bookmarkStart w:id="1941" w:name="_Toc171467967"/>
      <w:r w:rsidRPr="002D3917">
        <w:rPr>
          <w:rFonts w:eastAsia="SimSun"/>
        </w:rPr>
        <w:t>–</w:t>
      </w:r>
      <w:r w:rsidRPr="002D3917">
        <w:rPr>
          <w:rFonts w:eastAsia="SimSun"/>
        </w:rPr>
        <w:tab/>
      </w:r>
      <w:r w:rsidRPr="002D3917">
        <w:rPr>
          <w:rFonts w:eastAsia="SimSun"/>
          <w:i/>
        </w:rPr>
        <w:t>PDCP-Config</w:t>
      </w:r>
      <w:bookmarkEnd w:id="1940"/>
      <w:bookmarkEnd w:id="1941"/>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2"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2"/>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43" w:name="_Toc60777301"/>
      <w:bookmarkStart w:id="1944" w:name="_Toc171467968"/>
      <w:r w:rsidRPr="002D3917">
        <w:t>–</w:t>
      </w:r>
      <w:r w:rsidRPr="002D3917">
        <w:tab/>
      </w:r>
      <w:r w:rsidRPr="002D3917">
        <w:rPr>
          <w:i/>
        </w:rPr>
        <w:t>PDSCH-Config</w:t>
      </w:r>
      <w:bookmarkEnd w:id="1943"/>
      <w:bookmarkEnd w:id="1944"/>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5"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5"/>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t>maxMIMO-Layers</w:t>
            </w:r>
          </w:p>
          <w:p w14:paraId="71B5F849" w14:textId="77777777" w:rsidR="006C48AD" w:rsidRPr="002D3917" w:rsidRDefault="00394471" w:rsidP="006C48AD">
            <w:pPr>
              <w:pStyle w:val="TAL"/>
              <w:rPr>
                <w:szCs w:val="22"/>
                <w:lang w:eastAsia="sv-SE"/>
              </w:rPr>
            </w:pPr>
            <w:r w:rsidRPr="002D3917">
              <w:rPr>
                <w:szCs w:val="22"/>
                <w:lang w:eastAsia="sv-SE"/>
              </w:rPr>
              <w:lastRenderedPageBreak/>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lastRenderedPageBreak/>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lastRenderedPageBreak/>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lastRenderedPageBreak/>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lastRenderedPageBreak/>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46" w:name="_Toc60777302"/>
      <w:bookmarkStart w:id="1947" w:name="_Toc171467969"/>
      <w:r w:rsidRPr="002D3917">
        <w:t>–</w:t>
      </w:r>
      <w:r w:rsidRPr="002D3917">
        <w:tab/>
      </w:r>
      <w:r w:rsidRPr="002D3917">
        <w:rPr>
          <w:i/>
        </w:rPr>
        <w:t>PDSCH-ConfigCommon</w:t>
      </w:r>
      <w:bookmarkEnd w:id="1946"/>
      <w:bookmarkEnd w:id="1947"/>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lastRenderedPageBreak/>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48" w:name="_Toc60777303"/>
      <w:bookmarkStart w:id="1949" w:name="_Toc171467970"/>
      <w:r w:rsidRPr="002D3917">
        <w:t>–</w:t>
      </w:r>
      <w:r w:rsidRPr="002D3917">
        <w:tab/>
      </w:r>
      <w:r w:rsidRPr="002D3917">
        <w:rPr>
          <w:i/>
        </w:rPr>
        <w:t>PDSCH-ServingCellConfig</w:t>
      </w:r>
      <w:bookmarkEnd w:id="1948"/>
      <w:bookmarkEnd w:id="1949"/>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50" w:name="_Toc60777304"/>
      <w:bookmarkStart w:id="1951" w:name="_Toc171467971"/>
      <w:r w:rsidRPr="002D3917">
        <w:t>–</w:t>
      </w:r>
      <w:r w:rsidRPr="002D3917">
        <w:tab/>
      </w:r>
      <w:r w:rsidRPr="002D3917">
        <w:rPr>
          <w:i/>
        </w:rPr>
        <w:t>PDSCH-TimeDomainResourceAllocationList</w:t>
      </w:r>
      <w:bookmarkEnd w:id="1950"/>
      <w:bookmarkEnd w:id="1951"/>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52" w:name="_Toc171467972"/>
      <w:r w:rsidRPr="002D3917">
        <w:t>–</w:t>
      </w:r>
      <w:r w:rsidRPr="002D3917">
        <w:tab/>
      </w:r>
      <w:r w:rsidRPr="002D3917">
        <w:rPr>
          <w:i/>
        </w:rPr>
        <w:t>PDU-SessionID</w:t>
      </w:r>
      <w:bookmarkEnd w:id="1952"/>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53" w:name="_Toc60777305"/>
      <w:bookmarkStart w:id="1954" w:name="_Toc171467973"/>
      <w:r w:rsidRPr="002D3917">
        <w:lastRenderedPageBreak/>
        <w:t>–</w:t>
      </w:r>
      <w:r w:rsidRPr="002D3917">
        <w:tab/>
      </w:r>
      <w:r w:rsidRPr="002D3917">
        <w:rPr>
          <w:i/>
        </w:rPr>
        <w:t>PHR-Config</w:t>
      </w:r>
      <w:bookmarkEnd w:id="1953"/>
      <w:bookmarkEnd w:id="1954"/>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55" w:name="_Toc60777306"/>
      <w:bookmarkStart w:id="1956" w:name="_Toc171467974"/>
      <w:r w:rsidRPr="002D3917">
        <w:t>–</w:t>
      </w:r>
      <w:r w:rsidRPr="002D3917">
        <w:tab/>
      </w:r>
      <w:r w:rsidRPr="002D3917">
        <w:rPr>
          <w:i/>
        </w:rPr>
        <w:t>PhysCellId</w:t>
      </w:r>
      <w:bookmarkEnd w:id="1955"/>
      <w:bookmarkEnd w:id="1956"/>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57" w:name="_Toc60777307"/>
      <w:bookmarkStart w:id="1958" w:name="_Toc171467975"/>
      <w:r w:rsidRPr="002D3917">
        <w:t>–</w:t>
      </w:r>
      <w:r w:rsidRPr="002D3917">
        <w:tab/>
      </w:r>
      <w:r w:rsidRPr="002D3917">
        <w:rPr>
          <w:i/>
        </w:rPr>
        <w:t>PhysicalCellGroupConfig</w:t>
      </w:r>
      <w:bookmarkEnd w:id="1957"/>
      <w:bookmarkEnd w:id="1958"/>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w:t>
            </w:r>
            <w:r w:rsidRPr="002D3917">
              <w:rPr>
                <w:szCs w:val="22"/>
              </w:rPr>
              <w:lastRenderedPageBreak/>
              <w:t xml:space="preserve">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lastRenderedPageBreak/>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lastRenderedPageBreak/>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lastRenderedPageBreak/>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lastRenderedPageBreak/>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lastRenderedPageBreak/>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lastRenderedPageBreak/>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lastRenderedPageBreak/>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59" w:name="_Toc60777308"/>
      <w:bookmarkStart w:id="1960" w:name="_Toc171467976"/>
      <w:r w:rsidRPr="002D3917">
        <w:t>–</w:t>
      </w:r>
      <w:r w:rsidRPr="002D3917">
        <w:tab/>
      </w:r>
      <w:r w:rsidRPr="002D3917">
        <w:rPr>
          <w:i/>
          <w:noProof/>
        </w:rPr>
        <w:t>PLMN-Identity</w:t>
      </w:r>
      <w:bookmarkEnd w:id="1959"/>
      <w:bookmarkEnd w:id="1960"/>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lastRenderedPageBreak/>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61" w:name="_Toc60777309"/>
      <w:bookmarkStart w:id="1962" w:name="_Toc171467977"/>
      <w:r w:rsidRPr="002D3917">
        <w:rPr>
          <w:rFonts w:eastAsia="SimSun"/>
        </w:rPr>
        <w:t>–</w:t>
      </w:r>
      <w:r w:rsidRPr="002D3917">
        <w:rPr>
          <w:rFonts w:eastAsia="SimSun"/>
        </w:rPr>
        <w:tab/>
      </w:r>
      <w:r w:rsidRPr="002D3917">
        <w:rPr>
          <w:rFonts w:eastAsia="SimSun"/>
          <w:i/>
          <w:noProof/>
        </w:rPr>
        <w:t>PLMN-IdentityInfoList</w:t>
      </w:r>
      <w:bookmarkEnd w:id="1961"/>
      <w:bookmarkEnd w:id="1962"/>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lastRenderedPageBreak/>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63" w:name="_Toc60777310"/>
      <w:bookmarkStart w:id="1964" w:name="_Toc171467978"/>
      <w:r w:rsidRPr="002D3917">
        <w:t>–</w:t>
      </w:r>
      <w:r w:rsidRPr="002D3917">
        <w:tab/>
      </w:r>
      <w:r w:rsidRPr="002D3917">
        <w:rPr>
          <w:i/>
        </w:rPr>
        <w:t>PLMN-IdentityList2</w:t>
      </w:r>
      <w:bookmarkEnd w:id="1963"/>
      <w:bookmarkEnd w:id="1964"/>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65" w:name="_Toc60777311"/>
      <w:bookmarkStart w:id="1966" w:name="_Toc171467979"/>
      <w:r w:rsidRPr="002D3917">
        <w:t>–</w:t>
      </w:r>
      <w:r w:rsidRPr="002D3917">
        <w:tab/>
      </w:r>
      <w:r w:rsidRPr="002D3917">
        <w:rPr>
          <w:i/>
        </w:rPr>
        <w:t>PRB-Id</w:t>
      </w:r>
      <w:bookmarkEnd w:id="1965"/>
      <w:bookmarkEnd w:id="1966"/>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lastRenderedPageBreak/>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67" w:name="_Toc60777312"/>
      <w:bookmarkStart w:id="1968" w:name="_Toc171467980"/>
      <w:r w:rsidRPr="002D3917">
        <w:t>–</w:t>
      </w:r>
      <w:r w:rsidRPr="002D3917">
        <w:tab/>
      </w:r>
      <w:r w:rsidRPr="002D3917">
        <w:rPr>
          <w:i/>
        </w:rPr>
        <w:t>PTRS-DownlinkConfig</w:t>
      </w:r>
      <w:bookmarkEnd w:id="1967"/>
      <w:bookmarkEnd w:id="1968"/>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69" w:name="_Toc60777313"/>
      <w:bookmarkStart w:id="1970" w:name="_Toc171467981"/>
      <w:r w:rsidRPr="002D3917">
        <w:t>–</w:t>
      </w:r>
      <w:r w:rsidRPr="002D3917">
        <w:tab/>
      </w:r>
      <w:r w:rsidRPr="002D3917">
        <w:rPr>
          <w:i/>
        </w:rPr>
        <w:t>PTRS-UplinkConfig</w:t>
      </w:r>
      <w:bookmarkEnd w:id="1969"/>
      <w:bookmarkEnd w:id="1970"/>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71" w:name="_Toc60777314"/>
      <w:bookmarkStart w:id="1972" w:name="_Toc171467982"/>
      <w:bookmarkStart w:id="1973" w:name="_Hlk54216005"/>
      <w:r w:rsidRPr="002D3917">
        <w:t>–</w:t>
      </w:r>
      <w:r w:rsidRPr="002D3917">
        <w:tab/>
      </w:r>
      <w:r w:rsidRPr="002D3917">
        <w:rPr>
          <w:i/>
        </w:rPr>
        <w:t>PUCCH-Config</w:t>
      </w:r>
      <w:bookmarkEnd w:id="1971"/>
      <w:bookmarkEnd w:id="1972"/>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74" w:name="_Toc60777315"/>
      <w:bookmarkStart w:id="1975" w:name="_Toc171467983"/>
      <w:bookmarkEnd w:id="1973"/>
      <w:r w:rsidRPr="002D3917">
        <w:t>–</w:t>
      </w:r>
      <w:r w:rsidRPr="002D3917">
        <w:tab/>
      </w:r>
      <w:r w:rsidRPr="002D3917">
        <w:rPr>
          <w:i/>
        </w:rPr>
        <w:t>PUCCH-ConfigCommon</w:t>
      </w:r>
      <w:bookmarkEnd w:id="1974"/>
      <w:bookmarkEnd w:id="197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76" w:name="_Toc60777316"/>
      <w:bookmarkStart w:id="1977" w:name="_Toc171467984"/>
      <w:r w:rsidRPr="002D3917">
        <w:t>–</w:t>
      </w:r>
      <w:r w:rsidRPr="002D3917">
        <w:tab/>
      </w:r>
      <w:r w:rsidRPr="002D3917">
        <w:rPr>
          <w:i/>
          <w:iCs/>
          <w:lang w:eastAsia="x-none"/>
        </w:rPr>
        <w:t>PUCCH-ConfigurationList</w:t>
      </w:r>
      <w:bookmarkEnd w:id="1976"/>
      <w:bookmarkEnd w:id="197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78" w:name="_Toc171467985"/>
      <w:r w:rsidRPr="002D3917">
        <w:t>–</w:t>
      </w:r>
      <w:r w:rsidRPr="002D3917">
        <w:tab/>
      </w:r>
      <w:r w:rsidRPr="002D3917">
        <w:rPr>
          <w:i/>
        </w:rPr>
        <w:t>PUCCH-CSI-Resource</w:t>
      </w:r>
      <w:bookmarkEnd w:id="197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79" w:name="_Toc60777317"/>
      <w:bookmarkStart w:id="1980" w:name="_Toc171467986"/>
      <w:r w:rsidRPr="002D3917">
        <w:t>–</w:t>
      </w:r>
      <w:r w:rsidRPr="002D3917">
        <w:tab/>
      </w:r>
      <w:r w:rsidRPr="002D3917">
        <w:rPr>
          <w:i/>
        </w:rPr>
        <w:t>PUCCH-PathlossReferenceRS-Id</w:t>
      </w:r>
      <w:bookmarkEnd w:id="1979"/>
      <w:bookmarkEnd w:id="198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81" w:name="_Toc60777318"/>
      <w:bookmarkStart w:id="1982" w:name="_Toc171467987"/>
      <w:r w:rsidRPr="002D3917">
        <w:t>–</w:t>
      </w:r>
      <w:r w:rsidRPr="002D3917">
        <w:tab/>
      </w:r>
      <w:r w:rsidRPr="002D3917">
        <w:rPr>
          <w:i/>
        </w:rPr>
        <w:t>PUCCH-PowerControl</w:t>
      </w:r>
      <w:bookmarkEnd w:id="1981"/>
      <w:bookmarkEnd w:id="198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BC7F4B" w:rsidRDefault="00394471" w:rsidP="00E450AC">
      <w:pPr>
        <w:pStyle w:val="PL"/>
        <w:rPr>
          <w:color w:val="808080"/>
          <w:highlight w:val="green"/>
        </w:rPr>
      </w:pPr>
      <w:r w:rsidRPr="00E450AC">
        <w:t xml:space="preserve">    </w:t>
      </w:r>
      <w:r w:rsidRPr="00BC7F4B">
        <w:rPr>
          <w:highlight w:val="green"/>
        </w:rPr>
        <w:t xml:space="preserve">deltaF-PUCCH-f0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4001324D" w14:textId="77777777" w:rsidR="00394471" w:rsidRPr="00BC7F4B" w:rsidRDefault="00394471" w:rsidP="00E450AC">
      <w:pPr>
        <w:pStyle w:val="PL"/>
        <w:rPr>
          <w:color w:val="808080"/>
          <w:highlight w:val="green"/>
        </w:rPr>
      </w:pPr>
      <w:r w:rsidRPr="00BC7F4B">
        <w:rPr>
          <w:highlight w:val="green"/>
        </w:rPr>
        <w:t xml:space="preserve">    deltaF-PUCCH-f1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8F38593" w14:textId="77777777" w:rsidR="00394471" w:rsidRPr="00BC7F4B" w:rsidRDefault="00394471" w:rsidP="00E450AC">
      <w:pPr>
        <w:pStyle w:val="PL"/>
        <w:rPr>
          <w:color w:val="808080"/>
          <w:highlight w:val="green"/>
        </w:rPr>
      </w:pPr>
      <w:r w:rsidRPr="00BC7F4B">
        <w:rPr>
          <w:highlight w:val="green"/>
        </w:rPr>
        <w:t xml:space="preserve">    deltaF-PUCCH-f2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80477" w14:textId="77777777" w:rsidR="00394471" w:rsidRPr="00BC7F4B" w:rsidRDefault="00394471" w:rsidP="00E450AC">
      <w:pPr>
        <w:pStyle w:val="PL"/>
        <w:rPr>
          <w:color w:val="808080"/>
          <w:highlight w:val="green"/>
        </w:rPr>
      </w:pPr>
      <w:r w:rsidRPr="00BC7F4B">
        <w:rPr>
          <w:highlight w:val="green"/>
        </w:rPr>
        <w:t xml:space="preserve">    deltaF-PUCCH-f3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28AFF537" w14:textId="77777777" w:rsidR="00394471" w:rsidRPr="00E450AC" w:rsidRDefault="00394471" w:rsidP="00E450AC">
      <w:pPr>
        <w:pStyle w:val="PL"/>
        <w:rPr>
          <w:color w:val="808080"/>
        </w:rPr>
      </w:pPr>
      <w:r w:rsidRPr="00BC7F4B">
        <w:rPr>
          <w:highlight w:val="green"/>
        </w:rPr>
        <w:t xml:space="preserve">    deltaF-PUCCH-f4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F0A5D" w14:textId="77777777" w:rsidR="00394471" w:rsidRPr="00BC7F4B" w:rsidRDefault="00394471" w:rsidP="00E450AC">
      <w:pPr>
        <w:pStyle w:val="PL"/>
        <w:rPr>
          <w:color w:val="808080"/>
          <w:highlight w:val="yellow"/>
        </w:rPr>
      </w:pPr>
      <w:r w:rsidRPr="00E450AC">
        <w:t xml:space="preserve">    </w:t>
      </w:r>
      <w:r w:rsidRPr="00BC7F4B">
        <w:rPr>
          <w:highlight w:val="yellow"/>
        </w:rPr>
        <w:t xml:space="preserve">p0-Set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0-PerSet))</w:t>
      </w:r>
      <w:r w:rsidRPr="00BC7F4B">
        <w:rPr>
          <w:color w:val="993366"/>
          <w:highlight w:val="yellow"/>
        </w:rPr>
        <w:t xml:space="preserve"> OF</w:t>
      </w:r>
      <w:r w:rsidRPr="00BC7F4B">
        <w:rPr>
          <w:highlight w:val="yellow"/>
        </w:rPr>
        <w:t xml:space="preserve"> P0-PUCCH                 </w:t>
      </w:r>
      <w:r w:rsidRPr="00BC7F4B">
        <w:rPr>
          <w:color w:val="993366"/>
          <w:highlight w:val="yellow"/>
        </w:rPr>
        <w:t>OPTIONAL</w:t>
      </w:r>
      <w:r w:rsidRPr="00BC7F4B">
        <w:rPr>
          <w:highlight w:val="yellow"/>
        </w:rPr>
        <w:t xml:space="preserve">, </w:t>
      </w:r>
      <w:r w:rsidRPr="00BC7F4B">
        <w:rPr>
          <w:color w:val="808080"/>
          <w:highlight w:val="yellow"/>
        </w:rPr>
        <w:t>-- Need M</w:t>
      </w:r>
    </w:p>
    <w:p w14:paraId="361D466C" w14:textId="77777777" w:rsidR="00394471" w:rsidRPr="00BC7F4B" w:rsidRDefault="00394471" w:rsidP="00E450AC">
      <w:pPr>
        <w:pStyle w:val="PL"/>
        <w:rPr>
          <w:highlight w:val="yellow"/>
        </w:rPr>
      </w:pPr>
      <w:r w:rsidRPr="00BC7F4B">
        <w:rPr>
          <w:highlight w:val="yellow"/>
        </w:rPr>
        <w:t xml:space="preserve">    pathlossReferenceRSs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athlossReferenceRSs))</w:t>
      </w:r>
      <w:r w:rsidRPr="00BC7F4B">
        <w:rPr>
          <w:color w:val="993366"/>
          <w:highlight w:val="yellow"/>
        </w:rPr>
        <w:t xml:space="preserve"> OF</w:t>
      </w:r>
      <w:r w:rsidRPr="00BC7F4B">
        <w:rPr>
          <w:highlight w:val="yellow"/>
        </w:rPr>
        <w:t xml:space="preserve"> PUCCH-PathlossReferenceRS</w:t>
      </w:r>
    </w:p>
    <w:p w14:paraId="1C237B03" w14:textId="77777777" w:rsidR="00394471" w:rsidRPr="00E450AC" w:rsidRDefault="00394471" w:rsidP="00E450AC">
      <w:pPr>
        <w:pStyle w:val="PL"/>
        <w:rPr>
          <w:color w:val="808080"/>
        </w:rPr>
      </w:pPr>
      <w:r w:rsidRPr="00BC7F4B">
        <w:rPr>
          <w:highlight w:val="yellow"/>
        </w:rPr>
        <w:t xml:space="preserve">                                                                                                                </w:t>
      </w:r>
      <w:r w:rsidRPr="00BC7F4B">
        <w:rPr>
          <w:color w:val="993366"/>
          <w:highlight w:val="yellow"/>
        </w:rPr>
        <w:t>OPTIONAL</w:t>
      </w:r>
      <w:r w:rsidRPr="00BC7F4B">
        <w:rPr>
          <w:highlight w:val="yellow"/>
        </w:rPr>
        <w:t xml:space="preserve">, </w:t>
      </w:r>
      <w:r w:rsidRPr="00BC7F4B">
        <w:rPr>
          <w:color w:val="808080"/>
          <w:highlight w:val="yellow"/>
        </w:rPr>
        <w:t>-- Need M</w:t>
      </w:r>
    </w:p>
    <w:p w14:paraId="1832DA4A" w14:textId="77777777" w:rsidR="00394471" w:rsidRPr="00E450AC" w:rsidRDefault="00394471" w:rsidP="00E450AC">
      <w:pPr>
        <w:pStyle w:val="PL"/>
        <w:rPr>
          <w:color w:val="808080"/>
        </w:rPr>
      </w:pPr>
      <w:r w:rsidRPr="00E450AC">
        <w:t xml:space="preserve">    </w:t>
      </w:r>
      <w:r w:rsidRPr="00BC7F4B">
        <w:rPr>
          <w:highlight w:val="green"/>
        </w:rPr>
        <w:t xml:space="preserve">twoPUCCH-PC-AdjustmentStates        </w:t>
      </w:r>
      <w:r w:rsidRPr="00BC7F4B">
        <w:rPr>
          <w:color w:val="993366"/>
          <w:highlight w:val="green"/>
        </w:rPr>
        <w:t>ENUMERATED</w:t>
      </w:r>
      <w:r w:rsidRPr="00BC7F4B">
        <w:rPr>
          <w:highlight w:val="green"/>
        </w:rPr>
        <w:t xml:space="preserve"> {twoStates}                                                  </w:t>
      </w:r>
      <w:r w:rsidRPr="00BC7F4B">
        <w:rPr>
          <w:color w:val="993366"/>
          <w:highlight w:val="green"/>
        </w:rPr>
        <w:t>OPTIONAL</w:t>
      </w:r>
      <w:r w:rsidRPr="00BC7F4B">
        <w:rPr>
          <w:highlight w:val="green"/>
        </w:rPr>
        <w:t xml:space="preserve">, </w:t>
      </w:r>
      <w:r w:rsidRPr="00BC7F4B">
        <w:rPr>
          <w:color w:val="808080"/>
          <w:highlight w:val="green"/>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w:t>
      </w:r>
      <w:r w:rsidRPr="00BC7F4B">
        <w:rPr>
          <w:highlight w:val="yellow"/>
        </w:rPr>
        <w:t xml:space="preserve">pathlossReferenceRSs-v1610          SetupRelease { PathlossReferenceRSs-v1610 }                             </w:t>
      </w:r>
      <w:r w:rsidRPr="00BC7F4B">
        <w:rPr>
          <w:color w:val="993366"/>
          <w:highlight w:val="yellow"/>
        </w:rPr>
        <w:t>OPTIONAL</w:t>
      </w:r>
      <w:r w:rsidRPr="00BC7F4B">
        <w:rPr>
          <w:highlight w:val="yellow"/>
        </w:rPr>
        <w:t xml:space="preserve"> </w:t>
      </w:r>
      <w:r w:rsidRPr="00BC7F4B">
        <w:rPr>
          <w:color w:val="808080"/>
          <w:highlight w:val="yellow"/>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83" w:name="_Toc60777319"/>
      <w:bookmarkStart w:id="1984" w:name="_Toc171467988"/>
      <w:r w:rsidRPr="002D3917">
        <w:lastRenderedPageBreak/>
        <w:t>–</w:t>
      </w:r>
      <w:r w:rsidRPr="002D3917">
        <w:tab/>
      </w:r>
      <w:r w:rsidRPr="002D3917">
        <w:rPr>
          <w:i/>
        </w:rPr>
        <w:t>PUCCH-SpatialRelationInfo</w:t>
      </w:r>
      <w:bookmarkEnd w:id="1983"/>
      <w:bookmarkEnd w:id="1984"/>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985" w:name="_Toc60777320"/>
      <w:bookmarkStart w:id="1986" w:name="_Toc171467989"/>
      <w:r w:rsidRPr="002D3917">
        <w:lastRenderedPageBreak/>
        <w:t>–</w:t>
      </w:r>
      <w:r w:rsidRPr="002D3917">
        <w:tab/>
      </w:r>
      <w:r w:rsidRPr="002D3917">
        <w:rPr>
          <w:i/>
        </w:rPr>
        <w:t>PUCCH-SpatialRelationInfo-Id</w:t>
      </w:r>
      <w:bookmarkEnd w:id="1985"/>
      <w:bookmarkEnd w:id="1986"/>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987" w:name="_Toc60777321"/>
      <w:bookmarkStart w:id="1988" w:name="_Toc171467990"/>
      <w:r w:rsidRPr="002D3917">
        <w:t>–</w:t>
      </w:r>
      <w:r w:rsidRPr="002D3917">
        <w:tab/>
      </w:r>
      <w:r w:rsidRPr="002D3917">
        <w:rPr>
          <w:i/>
        </w:rPr>
        <w:t>PUCCH-TPC-CommandConfig</w:t>
      </w:r>
      <w:bookmarkEnd w:id="1987"/>
      <w:bookmarkEnd w:id="1988"/>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989" w:name="_Toc60777322"/>
      <w:bookmarkStart w:id="1990" w:name="_Toc171467991"/>
      <w:r w:rsidRPr="002D3917">
        <w:t>–</w:t>
      </w:r>
      <w:r w:rsidRPr="002D3917">
        <w:tab/>
      </w:r>
      <w:r w:rsidRPr="002D3917">
        <w:rPr>
          <w:i/>
        </w:rPr>
        <w:t>PUSCH-Config</w:t>
      </w:r>
      <w:bookmarkEnd w:id="1989"/>
      <w:bookmarkEnd w:id="1990"/>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1"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1"/>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 xml:space="preserve">Configure the presence of "Dynamic Transform Precoder" field in DCI format 0_2. When the field is configured, then the "Dynamic Transform Precoder" field is present in DCI </w:t>
            </w:r>
            <w:r w:rsidRPr="002D3917">
              <w:rPr>
                <w:szCs w:val="22"/>
              </w:rPr>
              <w:lastRenderedPageBreak/>
              <w:t>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lastRenderedPageBreak/>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w:t>
            </w:r>
            <w:r w:rsidRPr="002D3917">
              <w:rPr>
                <w:szCs w:val="22"/>
                <w:lang w:eastAsia="sv-SE"/>
              </w:rPr>
              <w:lastRenderedPageBreak/>
              <w:t>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lastRenderedPageBreak/>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lastRenderedPageBreak/>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992" w:name="_Toc60777323"/>
      <w:bookmarkStart w:id="1993" w:name="_Toc171467992"/>
      <w:r w:rsidRPr="002D3917">
        <w:t>–</w:t>
      </w:r>
      <w:r w:rsidRPr="002D3917">
        <w:tab/>
      </w:r>
      <w:r w:rsidRPr="002D3917">
        <w:rPr>
          <w:i/>
        </w:rPr>
        <w:t>PUSCH-ConfigCommon</w:t>
      </w:r>
      <w:bookmarkEnd w:id="1992"/>
      <w:bookmarkEnd w:id="1993"/>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994" w:name="_Toc60777324"/>
      <w:bookmarkStart w:id="1995" w:name="_Toc171467993"/>
      <w:r w:rsidRPr="002D3917">
        <w:t>–</w:t>
      </w:r>
      <w:r w:rsidRPr="002D3917">
        <w:tab/>
      </w:r>
      <w:r w:rsidRPr="002D3917">
        <w:rPr>
          <w:i/>
        </w:rPr>
        <w:t>PUSCH-PowerControl</w:t>
      </w:r>
      <w:bookmarkEnd w:id="1994"/>
      <w:bookmarkEnd w:id="1995"/>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w:t>
      </w:r>
      <w:r w:rsidRPr="0008646F">
        <w:rPr>
          <w:highlight w:val="green"/>
        </w:rPr>
        <w:t xml:space="preserve">tpc-Accumulation                    </w:t>
      </w:r>
      <w:r w:rsidRPr="0008646F">
        <w:rPr>
          <w:color w:val="993366"/>
          <w:highlight w:val="green"/>
        </w:rPr>
        <w:t>ENUMERATED</w:t>
      </w:r>
      <w:r w:rsidRPr="0008646F">
        <w:rPr>
          <w:highlight w:val="green"/>
        </w:rPr>
        <w:t xml:space="preserve"> { disabled }                                                 </w:t>
      </w:r>
      <w:r w:rsidRPr="0008646F">
        <w:rPr>
          <w:color w:val="993366"/>
          <w:highlight w:val="green"/>
        </w:rPr>
        <w:t>OPTIONAL</w:t>
      </w:r>
      <w:r w:rsidRPr="0008646F">
        <w:rPr>
          <w:highlight w:val="green"/>
        </w:rPr>
        <w:t xml:space="preserve">, </w:t>
      </w:r>
      <w:r w:rsidRPr="0008646F">
        <w:rPr>
          <w:color w:val="808080"/>
          <w:highlight w:val="green"/>
        </w:rPr>
        <w:t>-- Need S</w:t>
      </w:r>
    </w:p>
    <w:p w14:paraId="70F4CC07" w14:textId="77777777" w:rsidR="00394471" w:rsidRPr="00E450AC" w:rsidRDefault="00394471" w:rsidP="00E450AC">
      <w:pPr>
        <w:pStyle w:val="PL"/>
        <w:rPr>
          <w:color w:val="808080"/>
        </w:rPr>
      </w:pPr>
      <w:r w:rsidRPr="00E450AC">
        <w:t xml:space="preserve">    </w:t>
      </w:r>
      <w:r w:rsidRPr="0008646F">
        <w:rPr>
          <w:highlight w:val="green"/>
        </w:rPr>
        <w:t xml:space="preserve">msg3-Alpha                          Alpha                                                                   </w:t>
      </w:r>
      <w:r w:rsidRPr="0008646F">
        <w:rPr>
          <w:color w:val="993366"/>
          <w:highlight w:val="green"/>
        </w:rPr>
        <w:t>OPTIONAL</w:t>
      </w:r>
      <w:r w:rsidRPr="0008646F">
        <w:rPr>
          <w:highlight w:val="green"/>
        </w:rPr>
        <w:t xml:space="preserve">, </w:t>
      </w:r>
      <w:r w:rsidRPr="0008646F">
        <w:rPr>
          <w:color w:val="808080"/>
          <w:highlight w:val="green"/>
        </w:rPr>
        <w:t>-- Need S</w:t>
      </w:r>
    </w:p>
    <w:p w14:paraId="7A44097F" w14:textId="77777777" w:rsidR="00394471" w:rsidRPr="00E450AC" w:rsidRDefault="00394471" w:rsidP="00E450AC">
      <w:pPr>
        <w:pStyle w:val="PL"/>
        <w:rPr>
          <w:color w:val="808080"/>
        </w:rPr>
      </w:pPr>
      <w:r w:rsidRPr="00E450AC">
        <w:t xml:space="preserve">    </w:t>
      </w:r>
      <w:r w:rsidRPr="0008646F">
        <w:rPr>
          <w:highlight w:val="green"/>
        </w:rPr>
        <w:t xml:space="preserve">p0-NominalWithoutGrant              </w:t>
      </w:r>
      <w:r w:rsidRPr="0008646F">
        <w:rPr>
          <w:color w:val="993366"/>
          <w:highlight w:val="green"/>
        </w:rPr>
        <w:t>INTEGER</w:t>
      </w:r>
      <w:r w:rsidRPr="0008646F">
        <w:rPr>
          <w:highlight w:val="green"/>
        </w:rPr>
        <w:t xml:space="preserve"> (-202..24)                                                      </w:t>
      </w:r>
      <w:r w:rsidRPr="0008646F">
        <w:rPr>
          <w:color w:val="993366"/>
          <w:highlight w:val="green"/>
        </w:rPr>
        <w:t>OPTIONAL</w:t>
      </w:r>
      <w:r w:rsidRPr="0008646F">
        <w:rPr>
          <w:highlight w:val="green"/>
        </w:rPr>
        <w:t xml:space="preserve">, </w:t>
      </w:r>
      <w:r w:rsidRPr="0008646F">
        <w:rPr>
          <w:color w:val="808080"/>
          <w:highlight w:val="green"/>
        </w:rPr>
        <w:t>-- Need M</w:t>
      </w:r>
    </w:p>
    <w:p w14:paraId="1F2D4F24" w14:textId="77777777" w:rsidR="00394471" w:rsidRPr="0008646F" w:rsidRDefault="00394471" w:rsidP="00E450AC">
      <w:pPr>
        <w:pStyle w:val="PL"/>
        <w:rPr>
          <w:color w:val="808080"/>
          <w:highlight w:val="yellow"/>
        </w:rPr>
      </w:pPr>
      <w:r w:rsidRPr="00E450AC">
        <w:t xml:space="preserve">    </w:t>
      </w:r>
      <w:r w:rsidRPr="0008646F">
        <w:rPr>
          <w:highlight w:val="yellow"/>
        </w:rPr>
        <w:t xml:space="preserve">p0-AlphaSets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0-PUSCH-AlphaSets))</w:t>
      </w:r>
      <w:r w:rsidRPr="0008646F">
        <w:rPr>
          <w:color w:val="993366"/>
          <w:highlight w:val="yellow"/>
        </w:rPr>
        <w:t xml:space="preserve"> OF</w:t>
      </w:r>
      <w:r w:rsidRPr="0008646F">
        <w:rPr>
          <w:highlight w:val="yellow"/>
        </w:rPr>
        <w:t xml:space="preserve"> P0-PUSCH-AlphaSet     </w:t>
      </w:r>
      <w:r w:rsidRPr="0008646F">
        <w:rPr>
          <w:color w:val="993366"/>
          <w:highlight w:val="yellow"/>
        </w:rPr>
        <w:t>OPTIONAL</w:t>
      </w:r>
      <w:r w:rsidRPr="0008646F">
        <w:rPr>
          <w:highlight w:val="yellow"/>
        </w:rPr>
        <w:t xml:space="preserve">, </w:t>
      </w:r>
      <w:r w:rsidRPr="0008646F">
        <w:rPr>
          <w:color w:val="808080"/>
          <w:highlight w:val="yellow"/>
        </w:rPr>
        <w:t>-- Need M</w:t>
      </w:r>
    </w:p>
    <w:p w14:paraId="2841D140" w14:textId="77777777" w:rsidR="00394471" w:rsidRPr="0008646F" w:rsidRDefault="00394471" w:rsidP="00E450AC">
      <w:pPr>
        <w:pStyle w:val="PL"/>
        <w:rPr>
          <w:highlight w:val="yellow"/>
        </w:rPr>
      </w:pPr>
      <w:r w:rsidRPr="0008646F">
        <w:rPr>
          <w:highlight w:val="yellow"/>
        </w:rPr>
        <w:t xml:space="preserve">    pathlossReferenceRSToAddModList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USCH-PathlossReferenceRSs))</w:t>
      </w:r>
      <w:r w:rsidRPr="0008646F">
        <w:rPr>
          <w:color w:val="993366"/>
          <w:highlight w:val="yellow"/>
        </w:rPr>
        <w:t xml:space="preserve"> OF</w:t>
      </w:r>
      <w:r w:rsidRPr="0008646F">
        <w:rPr>
          <w:highlight w:val="yellow"/>
        </w:rPr>
        <w:t xml:space="preserve"> PUSCH-PathlossReferenceRS</w:t>
      </w:r>
    </w:p>
    <w:p w14:paraId="00054E6F"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669EA50E" w14:textId="77777777" w:rsidR="00394471" w:rsidRPr="00FB252F" w:rsidRDefault="00394471" w:rsidP="00E450AC">
      <w:pPr>
        <w:pStyle w:val="PL"/>
        <w:rPr>
          <w:highlight w:val="yellow"/>
        </w:rPr>
      </w:pPr>
      <w:r w:rsidRPr="00FB252F">
        <w:rPr>
          <w:highlight w:val="yellow"/>
        </w:rPr>
        <w:t xml:space="preserve">    pathlossReferenceRS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PUSCH-PathlossReferenceRSs))</w:t>
      </w:r>
      <w:r w:rsidRPr="00FB252F">
        <w:rPr>
          <w:color w:val="993366"/>
          <w:highlight w:val="yellow"/>
        </w:rPr>
        <w:t xml:space="preserve"> OF</w:t>
      </w:r>
      <w:r w:rsidRPr="00FB252F">
        <w:rPr>
          <w:highlight w:val="yellow"/>
        </w:rPr>
        <w:t xml:space="preserve"> PUSCH-PathlossReferenceRS-Id</w:t>
      </w:r>
    </w:p>
    <w:p w14:paraId="6F2EF4C8"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77719D88" w14:textId="77777777" w:rsidR="00394471" w:rsidRPr="0008646F" w:rsidRDefault="00394471" w:rsidP="00E450AC">
      <w:pPr>
        <w:pStyle w:val="PL"/>
        <w:rPr>
          <w:color w:val="808080"/>
          <w:highlight w:val="green"/>
        </w:rPr>
      </w:pPr>
      <w:r w:rsidRPr="00E450AC">
        <w:t xml:space="preserve">    </w:t>
      </w:r>
      <w:r w:rsidRPr="0008646F">
        <w:rPr>
          <w:highlight w:val="green"/>
        </w:rPr>
        <w:t xml:space="preserve">twoPUSCH-PC-AdjustmentStates        </w:t>
      </w:r>
      <w:r w:rsidRPr="0008646F">
        <w:rPr>
          <w:color w:val="993366"/>
          <w:highlight w:val="green"/>
        </w:rPr>
        <w:t>ENUMERATED</w:t>
      </w:r>
      <w:r w:rsidRPr="0008646F">
        <w:rPr>
          <w:highlight w:val="green"/>
        </w:rPr>
        <w:t xml:space="preserve"> {twoStates}                                                  </w:t>
      </w:r>
      <w:r w:rsidRPr="0008646F">
        <w:rPr>
          <w:color w:val="993366"/>
          <w:highlight w:val="green"/>
        </w:rPr>
        <w:t>OPTIONAL</w:t>
      </w:r>
      <w:r w:rsidRPr="0008646F">
        <w:rPr>
          <w:highlight w:val="green"/>
        </w:rPr>
        <w:t xml:space="preserve">, </w:t>
      </w:r>
      <w:r w:rsidRPr="0008646F">
        <w:rPr>
          <w:color w:val="808080"/>
          <w:highlight w:val="green"/>
        </w:rPr>
        <w:t>-- Need S</w:t>
      </w:r>
    </w:p>
    <w:p w14:paraId="5CB5546E" w14:textId="77777777" w:rsidR="00394471" w:rsidRPr="00E450AC" w:rsidRDefault="00394471" w:rsidP="00E450AC">
      <w:pPr>
        <w:pStyle w:val="PL"/>
        <w:rPr>
          <w:color w:val="808080"/>
        </w:rPr>
      </w:pPr>
      <w:r w:rsidRPr="0008646F">
        <w:rPr>
          <w:highlight w:val="green"/>
        </w:rPr>
        <w:t xml:space="preserve">    deltaMCS                            </w:t>
      </w:r>
      <w:r w:rsidRPr="0008646F">
        <w:rPr>
          <w:color w:val="993366"/>
          <w:highlight w:val="green"/>
        </w:rPr>
        <w:t>ENUMERATED</w:t>
      </w:r>
      <w:r w:rsidRPr="0008646F">
        <w:rPr>
          <w:highlight w:val="green"/>
        </w:rPr>
        <w:t xml:space="preserve"> {enabled}                                                    </w:t>
      </w:r>
      <w:r w:rsidRPr="0008646F">
        <w:rPr>
          <w:color w:val="993366"/>
          <w:highlight w:val="green"/>
        </w:rPr>
        <w:t>OPTIONAL</w:t>
      </w:r>
      <w:r w:rsidRPr="0008646F">
        <w:rPr>
          <w:highlight w:val="green"/>
        </w:rPr>
        <w:t xml:space="preserve">, </w:t>
      </w:r>
      <w:r w:rsidRPr="0008646F">
        <w:rPr>
          <w:color w:val="808080"/>
          <w:highlight w:val="green"/>
        </w:rPr>
        <w:t>-- Need S</w:t>
      </w:r>
    </w:p>
    <w:p w14:paraId="3374DAB3" w14:textId="77777777" w:rsidR="00394471" w:rsidRPr="00FB252F" w:rsidRDefault="00394471" w:rsidP="00E450AC">
      <w:pPr>
        <w:pStyle w:val="PL"/>
        <w:rPr>
          <w:highlight w:val="yellow"/>
        </w:rPr>
      </w:pPr>
      <w:r w:rsidRPr="00E450AC">
        <w:t xml:space="preserve">    </w:t>
      </w:r>
      <w:r w:rsidRPr="00FB252F">
        <w:rPr>
          <w:highlight w:val="yellow"/>
        </w:rPr>
        <w:t xml:space="preserve">sri-PUSCH-MappingToAddMod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w:t>
      </w:r>
    </w:p>
    <w:p w14:paraId="24F6DD98"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2D9FDE85" w14:textId="77777777" w:rsidR="00394471" w:rsidRPr="00FB252F" w:rsidRDefault="00394471" w:rsidP="00E450AC">
      <w:pPr>
        <w:pStyle w:val="PL"/>
        <w:rPr>
          <w:highlight w:val="yellow"/>
        </w:rPr>
      </w:pPr>
      <w:r w:rsidRPr="00FB252F">
        <w:rPr>
          <w:highlight w:val="yellow"/>
        </w:rPr>
        <w:t xml:space="preserve">    sri-PUSCH-Mapping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Id</w:t>
      </w:r>
    </w:p>
    <w:p w14:paraId="69286709"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1996" w:name="_Toc60777325"/>
      <w:bookmarkStart w:id="1997" w:name="_Toc171467994"/>
      <w:r w:rsidRPr="002D3917">
        <w:t>–</w:t>
      </w:r>
      <w:r w:rsidRPr="002D3917">
        <w:tab/>
      </w:r>
      <w:r w:rsidRPr="002D3917">
        <w:rPr>
          <w:i/>
        </w:rPr>
        <w:t>PUSCH-ServingCellConfig</w:t>
      </w:r>
      <w:bookmarkEnd w:id="1996"/>
      <w:bookmarkEnd w:id="1997"/>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1998" w:name="_Toc60777326"/>
      <w:bookmarkStart w:id="1999" w:name="_Toc171467995"/>
      <w:r w:rsidRPr="002D3917">
        <w:t>–</w:t>
      </w:r>
      <w:r w:rsidRPr="002D3917">
        <w:tab/>
      </w:r>
      <w:r w:rsidRPr="002D3917">
        <w:rPr>
          <w:i/>
        </w:rPr>
        <w:t>PUSCH-TimeDomainResourceAllocationList</w:t>
      </w:r>
      <w:bookmarkEnd w:id="1998"/>
      <w:bookmarkEnd w:id="1999"/>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0"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0"/>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01" w:name="_Toc60777327"/>
      <w:bookmarkStart w:id="2002" w:name="_Toc171467996"/>
      <w:r w:rsidRPr="002D3917">
        <w:t>–</w:t>
      </w:r>
      <w:r w:rsidRPr="002D3917">
        <w:tab/>
      </w:r>
      <w:r w:rsidRPr="002D3917">
        <w:rPr>
          <w:i/>
        </w:rPr>
        <w:t>PUSCH-TPC-CommandConfig</w:t>
      </w:r>
      <w:bookmarkEnd w:id="2001"/>
      <w:bookmarkEnd w:id="2002"/>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03" w:name="_Toc171467997"/>
      <w:r w:rsidRPr="002D3917">
        <w:rPr>
          <w:rFonts w:eastAsia="MS Mincho"/>
          <w:i/>
          <w:iCs/>
        </w:rPr>
        <w:t>–</w:t>
      </w:r>
      <w:r w:rsidRPr="002D3917">
        <w:rPr>
          <w:rFonts w:eastAsia="MS Mincho"/>
          <w:i/>
          <w:iCs/>
        </w:rPr>
        <w:tab/>
        <w:t>QFI</w:t>
      </w:r>
      <w:bookmarkEnd w:id="2003"/>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04" w:name="_Toc60777328"/>
      <w:bookmarkStart w:id="2005" w:name="_Toc171467998"/>
      <w:r w:rsidRPr="002D3917">
        <w:rPr>
          <w:rFonts w:eastAsia="MS Mincho"/>
          <w:i/>
          <w:iCs/>
        </w:rPr>
        <w:t>–</w:t>
      </w:r>
      <w:r w:rsidRPr="002D3917">
        <w:rPr>
          <w:rFonts w:eastAsia="MS Mincho"/>
          <w:i/>
          <w:iCs/>
        </w:rPr>
        <w:tab/>
        <w:t>Q-OffsetRange</w:t>
      </w:r>
      <w:bookmarkEnd w:id="2004"/>
      <w:bookmarkEnd w:id="2005"/>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06" w:name="_Toc60777329"/>
      <w:bookmarkStart w:id="2007" w:name="_Toc171467999"/>
      <w:r w:rsidRPr="002D3917">
        <w:rPr>
          <w:rFonts w:eastAsia="SimSun"/>
        </w:rPr>
        <w:t>–</w:t>
      </w:r>
      <w:r w:rsidRPr="002D3917">
        <w:rPr>
          <w:rFonts w:eastAsia="SimSun"/>
        </w:rPr>
        <w:tab/>
      </w:r>
      <w:r w:rsidRPr="002D3917">
        <w:rPr>
          <w:rFonts w:eastAsia="SimSun"/>
          <w:i/>
        </w:rPr>
        <w:t>Q-QualMin</w:t>
      </w:r>
      <w:bookmarkEnd w:id="2006"/>
      <w:bookmarkEnd w:id="2007"/>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08" w:name="_Toc60777330"/>
      <w:bookmarkStart w:id="2009" w:name="_Toc171468000"/>
      <w:r w:rsidRPr="002D3917">
        <w:rPr>
          <w:rFonts w:eastAsia="SimSun"/>
        </w:rPr>
        <w:t>–</w:t>
      </w:r>
      <w:r w:rsidRPr="002D3917">
        <w:rPr>
          <w:rFonts w:eastAsia="SimSun"/>
        </w:rPr>
        <w:tab/>
      </w:r>
      <w:r w:rsidRPr="002D3917">
        <w:rPr>
          <w:rFonts w:eastAsia="SimSun"/>
          <w:i/>
        </w:rPr>
        <w:t>Q-RxLevMin</w:t>
      </w:r>
      <w:bookmarkEnd w:id="2008"/>
      <w:bookmarkEnd w:id="2009"/>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10" w:name="_Toc60777331"/>
      <w:bookmarkStart w:id="2011" w:name="_Toc171468001"/>
      <w:r w:rsidRPr="002D3917">
        <w:rPr>
          <w:rFonts w:eastAsia="MS Mincho"/>
        </w:rPr>
        <w:t>–</w:t>
      </w:r>
      <w:r w:rsidRPr="002D3917">
        <w:rPr>
          <w:rFonts w:eastAsia="MS Mincho"/>
        </w:rPr>
        <w:tab/>
      </w:r>
      <w:r w:rsidRPr="002D3917">
        <w:rPr>
          <w:rFonts w:eastAsia="MS Mincho"/>
          <w:i/>
        </w:rPr>
        <w:t>QuantityConfig</w:t>
      </w:r>
      <w:bookmarkEnd w:id="2010"/>
      <w:bookmarkEnd w:id="2011"/>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12" w:name="_Toc60777332"/>
      <w:bookmarkStart w:id="2013" w:name="_Toc171468002"/>
      <w:r w:rsidRPr="002D3917">
        <w:t>–</w:t>
      </w:r>
      <w:r w:rsidRPr="002D3917">
        <w:tab/>
      </w:r>
      <w:r w:rsidRPr="002D3917">
        <w:rPr>
          <w:i/>
          <w:noProof/>
        </w:rPr>
        <w:t>RACH-ConfigCommon</w:t>
      </w:r>
      <w:bookmarkEnd w:id="2012"/>
      <w:bookmarkEnd w:id="2013"/>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t>restrictedSetConfig</w:t>
            </w:r>
          </w:p>
          <w:p w14:paraId="3EBE76B8" w14:textId="77777777" w:rsidR="00394471" w:rsidRPr="002D3917" w:rsidRDefault="00394471" w:rsidP="00964CC4">
            <w:pPr>
              <w:pStyle w:val="TAL"/>
              <w:rPr>
                <w:szCs w:val="22"/>
                <w:lang w:eastAsia="sv-SE"/>
              </w:rPr>
            </w:pPr>
            <w:r w:rsidRPr="002D3917">
              <w:rPr>
                <w:szCs w:val="22"/>
                <w:lang w:eastAsia="sv-SE"/>
              </w:rPr>
              <w:lastRenderedPageBreak/>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lastRenderedPageBreak/>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14" w:name="_Toc60777333"/>
      <w:bookmarkStart w:id="2015" w:name="_Toc171468003"/>
      <w:r w:rsidRPr="002D3917">
        <w:t>–</w:t>
      </w:r>
      <w:r w:rsidRPr="002D3917">
        <w:tab/>
      </w:r>
      <w:r w:rsidRPr="002D3917">
        <w:rPr>
          <w:i/>
          <w:noProof/>
        </w:rPr>
        <w:t>RACH-ConfigCommonTwoStepRA</w:t>
      </w:r>
      <w:bookmarkEnd w:id="2014"/>
      <w:bookmarkEnd w:id="2015"/>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lastRenderedPageBreak/>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t>msgA-SubcarrierSpacing</w:t>
            </w:r>
          </w:p>
          <w:p w14:paraId="63E49020" w14:textId="719463EA" w:rsidR="00E826D8" w:rsidRPr="002D3917" w:rsidRDefault="00394471" w:rsidP="00964CC4">
            <w:pPr>
              <w:pStyle w:val="TAL"/>
              <w:rPr>
                <w:szCs w:val="22"/>
                <w:lang w:eastAsia="sv-SE"/>
              </w:rPr>
            </w:pPr>
            <w:r w:rsidRPr="002D3917">
              <w:rPr>
                <w:szCs w:val="22"/>
                <w:lang w:eastAsia="sv-SE"/>
              </w:rPr>
              <w:lastRenderedPageBreak/>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lastRenderedPageBreak/>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16" w:name="_Toc60777334"/>
      <w:bookmarkStart w:id="2017" w:name="_Toc171468004"/>
      <w:r w:rsidRPr="002D3917">
        <w:t>–</w:t>
      </w:r>
      <w:r w:rsidRPr="002D3917">
        <w:tab/>
      </w:r>
      <w:r w:rsidRPr="002D3917">
        <w:rPr>
          <w:i/>
          <w:noProof/>
        </w:rPr>
        <w:t>RACH-ConfigDedicated</w:t>
      </w:r>
      <w:bookmarkEnd w:id="2016"/>
      <w:bookmarkEnd w:id="2017"/>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18" w:name="_Toc60777335"/>
      <w:bookmarkStart w:id="2019" w:name="_Toc171468005"/>
      <w:r w:rsidRPr="002D3917">
        <w:t>–</w:t>
      </w:r>
      <w:r w:rsidRPr="002D3917">
        <w:tab/>
      </w:r>
      <w:r w:rsidRPr="002D3917">
        <w:rPr>
          <w:i/>
          <w:noProof/>
        </w:rPr>
        <w:t>RACH-ConfigGeneric</w:t>
      </w:r>
      <w:bookmarkEnd w:id="2018"/>
      <w:bookmarkEnd w:id="2019"/>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20" w:name="_Toc60777336"/>
      <w:bookmarkStart w:id="2021" w:name="_Toc171468006"/>
      <w:r w:rsidRPr="002D3917">
        <w:t>–</w:t>
      </w:r>
      <w:r w:rsidRPr="002D3917">
        <w:tab/>
      </w:r>
      <w:r w:rsidRPr="002D3917">
        <w:rPr>
          <w:i/>
          <w:noProof/>
        </w:rPr>
        <w:t>RACH-ConfigGenericTwoStepRA</w:t>
      </w:r>
      <w:bookmarkEnd w:id="2020"/>
      <w:bookmarkEnd w:id="2021"/>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22" w:name="_Toc171468007"/>
      <w:r w:rsidRPr="002D3917">
        <w:t>–</w:t>
      </w:r>
      <w:r w:rsidRPr="002D3917">
        <w:tab/>
      </w:r>
      <w:r w:rsidRPr="002D3917">
        <w:rPr>
          <w:i/>
          <w:noProof/>
        </w:rPr>
        <w:t>RACH-ConfigTwoTA</w:t>
      </w:r>
      <w:bookmarkEnd w:id="2022"/>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23" w:name="_Toc60777337"/>
      <w:bookmarkStart w:id="2024" w:name="_Toc171468008"/>
      <w:r w:rsidRPr="002D3917">
        <w:t>–</w:t>
      </w:r>
      <w:r w:rsidRPr="002D3917">
        <w:tab/>
      </w:r>
      <w:r w:rsidRPr="002D3917">
        <w:rPr>
          <w:i/>
        </w:rPr>
        <w:t>RA-Prioritization</w:t>
      </w:r>
      <w:bookmarkEnd w:id="2023"/>
      <w:bookmarkEnd w:id="2024"/>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25" w:name="_Toc171468009"/>
      <w:r w:rsidRPr="002D3917">
        <w:t>–</w:t>
      </w:r>
      <w:r w:rsidRPr="002D3917">
        <w:tab/>
      </w:r>
      <w:r w:rsidRPr="002D3917">
        <w:rPr>
          <w:i/>
        </w:rPr>
        <w:t>RA-PrioritizationForSlicing</w:t>
      </w:r>
      <w:bookmarkEnd w:id="2025"/>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26" w:name="_Toc60777338"/>
      <w:bookmarkStart w:id="2027" w:name="_Toc171468010"/>
      <w:r w:rsidRPr="002D3917">
        <w:t>–</w:t>
      </w:r>
      <w:r w:rsidRPr="002D3917">
        <w:tab/>
      </w:r>
      <w:r w:rsidRPr="002D3917">
        <w:rPr>
          <w:i/>
        </w:rPr>
        <w:t>RadioBearerConfig</w:t>
      </w:r>
      <w:bookmarkEnd w:id="2026"/>
      <w:bookmarkEnd w:id="2027"/>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lastRenderedPageBreak/>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28" w:name="_Toc60777339"/>
      <w:bookmarkStart w:id="2029" w:name="_Toc171468011"/>
      <w:r w:rsidRPr="002D3917">
        <w:t>–</w:t>
      </w:r>
      <w:r w:rsidRPr="002D3917">
        <w:tab/>
      </w:r>
      <w:r w:rsidRPr="002D3917">
        <w:rPr>
          <w:i/>
        </w:rPr>
        <w:t>RadioLinkMonitoringConfig</w:t>
      </w:r>
      <w:bookmarkEnd w:id="2028"/>
      <w:bookmarkEnd w:id="2029"/>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30" w:name="_Toc60777340"/>
      <w:bookmarkStart w:id="2031" w:name="_Toc171468012"/>
      <w:r w:rsidRPr="002D3917">
        <w:t>–</w:t>
      </w:r>
      <w:r w:rsidRPr="002D3917">
        <w:tab/>
      </w:r>
      <w:r w:rsidRPr="002D3917">
        <w:rPr>
          <w:i/>
        </w:rPr>
        <w:t>RadioLinkMonitoringRS-Id</w:t>
      </w:r>
      <w:bookmarkEnd w:id="2030"/>
      <w:bookmarkEnd w:id="2031"/>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32" w:name="_Toc60777341"/>
      <w:bookmarkStart w:id="2033" w:name="_Toc171468013"/>
      <w:r w:rsidRPr="002D3917">
        <w:rPr>
          <w:rFonts w:eastAsia="SimSun"/>
        </w:rPr>
        <w:t>–</w:t>
      </w:r>
      <w:r w:rsidRPr="002D3917">
        <w:rPr>
          <w:rFonts w:eastAsia="SimSun"/>
        </w:rPr>
        <w:tab/>
      </w:r>
      <w:r w:rsidRPr="002D3917">
        <w:rPr>
          <w:rFonts w:eastAsia="SimSun"/>
          <w:i/>
          <w:noProof/>
        </w:rPr>
        <w:t>RAN-AreaCode</w:t>
      </w:r>
      <w:bookmarkEnd w:id="2032"/>
      <w:bookmarkEnd w:id="2033"/>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34" w:name="_Toc60777342"/>
      <w:bookmarkStart w:id="2035" w:name="_Toc171468014"/>
      <w:r w:rsidRPr="002D3917">
        <w:t>–</w:t>
      </w:r>
      <w:r w:rsidRPr="002D3917">
        <w:tab/>
      </w:r>
      <w:r w:rsidRPr="002D3917">
        <w:rPr>
          <w:i/>
        </w:rPr>
        <w:t>RateMatchPattern</w:t>
      </w:r>
      <w:bookmarkEnd w:id="2034"/>
      <w:bookmarkEnd w:id="2035"/>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36" w:name="_Toc60777343"/>
      <w:bookmarkStart w:id="2037" w:name="_Toc171468015"/>
      <w:r w:rsidRPr="002D3917">
        <w:t>–</w:t>
      </w:r>
      <w:r w:rsidRPr="002D3917">
        <w:tab/>
      </w:r>
      <w:r w:rsidRPr="002D3917">
        <w:rPr>
          <w:i/>
        </w:rPr>
        <w:t>RateMatchPatternId</w:t>
      </w:r>
      <w:bookmarkEnd w:id="2036"/>
      <w:bookmarkEnd w:id="2037"/>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38" w:name="_Toc60777344"/>
      <w:bookmarkStart w:id="2039" w:name="_Toc171468016"/>
      <w:r w:rsidRPr="002D3917">
        <w:t>–</w:t>
      </w:r>
      <w:r w:rsidRPr="002D3917">
        <w:tab/>
      </w:r>
      <w:r w:rsidRPr="002D3917">
        <w:rPr>
          <w:i/>
        </w:rPr>
        <w:t>RateMatchPatternLTE-CRS</w:t>
      </w:r>
      <w:bookmarkEnd w:id="2038"/>
      <w:bookmarkEnd w:id="2039"/>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40" w:name="_Toc171468017"/>
      <w:r w:rsidRPr="002D3917">
        <w:lastRenderedPageBreak/>
        <w:t>–</w:t>
      </w:r>
      <w:r w:rsidRPr="002D3917">
        <w:tab/>
      </w:r>
      <w:r w:rsidRPr="002D3917">
        <w:rPr>
          <w:i/>
        </w:rPr>
        <w:t>ReferenceConfiguration</w:t>
      </w:r>
      <w:bookmarkEnd w:id="2040"/>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41" w:name="_Toc171468018"/>
      <w:r w:rsidRPr="002D3917">
        <w:t>–</w:t>
      </w:r>
      <w:r w:rsidRPr="002D3917">
        <w:tab/>
      </w:r>
      <w:r w:rsidRPr="002D3917">
        <w:rPr>
          <w:i/>
        </w:rPr>
        <w:t>ReferenceLocation</w:t>
      </w:r>
      <w:bookmarkEnd w:id="2041"/>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42" w:name="_Toc60777345"/>
      <w:bookmarkStart w:id="2043" w:name="_Toc171468019"/>
      <w:r w:rsidRPr="002D3917">
        <w:t>–</w:t>
      </w:r>
      <w:r w:rsidRPr="002D3917">
        <w:tab/>
      </w:r>
      <w:r w:rsidRPr="002D3917">
        <w:rPr>
          <w:i/>
        </w:rPr>
        <w:t>ReferenceTimeInfo</w:t>
      </w:r>
      <w:bookmarkEnd w:id="2042"/>
      <w:bookmarkEnd w:id="2043"/>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44" w:name="_Toc60777346"/>
      <w:bookmarkStart w:id="2045" w:name="_Toc171468020"/>
      <w:r w:rsidRPr="002D3917">
        <w:lastRenderedPageBreak/>
        <w:t>–</w:t>
      </w:r>
      <w:r w:rsidRPr="002D3917">
        <w:tab/>
      </w:r>
      <w:r w:rsidRPr="002D3917">
        <w:rPr>
          <w:i/>
        </w:rPr>
        <w:t>RejectWaitTime</w:t>
      </w:r>
      <w:bookmarkEnd w:id="2044"/>
      <w:bookmarkEnd w:id="2045"/>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46" w:name="_Toc60777347"/>
      <w:bookmarkStart w:id="2047" w:name="_Toc171468021"/>
      <w:r w:rsidRPr="002D3917">
        <w:t>–</w:t>
      </w:r>
      <w:r w:rsidRPr="002D3917">
        <w:tab/>
      </w:r>
      <w:r w:rsidRPr="002D3917">
        <w:rPr>
          <w:i/>
        </w:rPr>
        <w:t>RepetitionSchemeConfig</w:t>
      </w:r>
      <w:bookmarkEnd w:id="2046"/>
      <w:bookmarkEnd w:id="2047"/>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48" w:name="_Toc60777348"/>
      <w:bookmarkStart w:id="2049" w:name="_Toc171468022"/>
      <w:r w:rsidRPr="002D3917">
        <w:rPr>
          <w:rFonts w:eastAsia="MS Mincho"/>
        </w:rPr>
        <w:t>–</w:t>
      </w:r>
      <w:r w:rsidRPr="002D3917">
        <w:rPr>
          <w:rFonts w:eastAsia="MS Mincho"/>
        </w:rPr>
        <w:tab/>
      </w:r>
      <w:r w:rsidRPr="002D3917">
        <w:rPr>
          <w:rFonts w:eastAsia="MS Mincho"/>
          <w:i/>
        </w:rPr>
        <w:t>ReportConfigId</w:t>
      </w:r>
      <w:bookmarkEnd w:id="2048"/>
      <w:bookmarkEnd w:id="2049"/>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50" w:name="_Toc60777349"/>
      <w:bookmarkStart w:id="2051" w:name="_Toc171468023"/>
      <w:r w:rsidRPr="002D3917">
        <w:rPr>
          <w:rFonts w:eastAsia="MS Mincho"/>
          <w:i/>
          <w:iCs/>
        </w:rPr>
        <w:t>–</w:t>
      </w:r>
      <w:r w:rsidRPr="002D3917">
        <w:rPr>
          <w:rFonts w:eastAsia="MS Mincho"/>
          <w:i/>
          <w:iCs/>
        </w:rPr>
        <w:tab/>
        <w:t>ReportConfigInterRAT</w:t>
      </w:r>
      <w:bookmarkEnd w:id="2050"/>
      <w:bookmarkEnd w:id="2051"/>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52" w:name="_Toc60777350"/>
      <w:bookmarkStart w:id="2053" w:name="_Toc171468024"/>
      <w:r w:rsidRPr="002D3917">
        <w:rPr>
          <w:rFonts w:eastAsia="MS Mincho"/>
        </w:rPr>
        <w:t>–</w:t>
      </w:r>
      <w:r w:rsidRPr="002D3917">
        <w:rPr>
          <w:rFonts w:eastAsia="MS Mincho"/>
        </w:rPr>
        <w:tab/>
      </w:r>
      <w:r w:rsidRPr="002D3917">
        <w:rPr>
          <w:rFonts w:eastAsia="MS Mincho"/>
          <w:i/>
        </w:rPr>
        <w:t>ReportConfigNR</w:t>
      </w:r>
      <w:bookmarkEnd w:id="2052"/>
      <w:bookmarkEnd w:id="2053"/>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4"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4"/>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lastRenderedPageBreak/>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55" w:name="_Toc60777351"/>
      <w:bookmarkStart w:id="2056" w:name="_Toc171468025"/>
      <w:r w:rsidRPr="002D3917">
        <w:rPr>
          <w:rFonts w:eastAsia="MS Mincho"/>
        </w:rPr>
        <w:t>–</w:t>
      </w:r>
      <w:r w:rsidRPr="002D3917">
        <w:rPr>
          <w:rFonts w:eastAsia="MS Mincho"/>
        </w:rPr>
        <w:tab/>
      </w:r>
      <w:r w:rsidRPr="002D3917">
        <w:rPr>
          <w:rFonts w:eastAsia="MS Mincho"/>
          <w:i/>
          <w:iCs/>
        </w:rPr>
        <w:t>ReportConfigNR-SL</w:t>
      </w:r>
      <w:bookmarkEnd w:id="2055"/>
      <w:bookmarkEnd w:id="2056"/>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57" w:name="_Toc60777352"/>
      <w:bookmarkStart w:id="2058" w:name="_Toc171468026"/>
      <w:r w:rsidRPr="002D3917">
        <w:rPr>
          <w:rFonts w:eastAsia="MS Mincho"/>
        </w:rPr>
        <w:t>–</w:t>
      </w:r>
      <w:r w:rsidRPr="002D3917">
        <w:rPr>
          <w:rFonts w:eastAsia="MS Mincho"/>
        </w:rPr>
        <w:tab/>
      </w:r>
      <w:r w:rsidRPr="002D3917">
        <w:rPr>
          <w:rFonts w:eastAsia="MS Mincho"/>
          <w:i/>
        </w:rPr>
        <w:t>ReportConfigToAddModList</w:t>
      </w:r>
      <w:bookmarkEnd w:id="2057"/>
      <w:bookmarkEnd w:id="2058"/>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59" w:name="_Toc60777353"/>
      <w:bookmarkStart w:id="2060" w:name="_Toc171468027"/>
      <w:r w:rsidRPr="002D3917">
        <w:rPr>
          <w:rFonts w:eastAsia="MS Mincho"/>
        </w:rPr>
        <w:t>–</w:t>
      </w:r>
      <w:r w:rsidRPr="002D3917">
        <w:rPr>
          <w:rFonts w:eastAsia="MS Mincho"/>
        </w:rPr>
        <w:tab/>
      </w:r>
      <w:r w:rsidRPr="002D3917">
        <w:rPr>
          <w:rFonts w:eastAsia="MS Mincho"/>
          <w:i/>
        </w:rPr>
        <w:t>ReportInterval</w:t>
      </w:r>
      <w:bookmarkEnd w:id="2059"/>
      <w:bookmarkEnd w:id="2060"/>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61" w:name="_Toc60777354"/>
      <w:bookmarkStart w:id="2062" w:name="_Toc171468028"/>
      <w:r w:rsidRPr="002D3917">
        <w:rPr>
          <w:rFonts w:eastAsia="SimSun"/>
        </w:rPr>
        <w:t>–</w:t>
      </w:r>
      <w:r w:rsidRPr="002D3917">
        <w:rPr>
          <w:rFonts w:eastAsia="SimSun"/>
        </w:rPr>
        <w:tab/>
      </w:r>
      <w:r w:rsidRPr="002D3917">
        <w:rPr>
          <w:rFonts w:eastAsia="SimSun"/>
          <w:i/>
        </w:rPr>
        <w:t>ReselectionThreshold</w:t>
      </w:r>
      <w:bookmarkEnd w:id="2061"/>
      <w:bookmarkEnd w:id="2062"/>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63" w:name="_Toc60777355"/>
      <w:bookmarkStart w:id="2064" w:name="_Toc171468029"/>
      <w:r w:rsidRPr="002D3917">
        <w:rPr>
          <w:rFonts w:eastAsia="SimSun"/>
        </w:rPr>
        <w:t>–</w:t>
      </w:r>
      <w:r w:rsidRPr="002D3917">
        <w:rPr>
          <w:rFonts w:eastAsia="SimSun"/>
        </w:rPr>
        <w:tab/>
      </w:r>
      <w:r w:rsidRPr="002D3917">
        <w:rPr>
          <w:rFonts w:eastAsia="SimSun"/>
          <w:i/>
        </w:rPr>
        <w:t>ReselectionThresholdQ</w:t>
      </w:r>
      <w:bookmarkEnd w:id="2063"/>
      <w:bookmarkEnd w:id="2064"/>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65" w:name="_Toc60777356"/>
      <w:bookmarkStart w:id="2066" w:name="_Toc171468030"/>
      <w:r w:rsidRPr="002D3917">
        <w:rPr>
          <w:rFonts w:eastAsia="SimSun"/>
        </w:rPr>
        <w:t>–</w:t>
      </w:r>
      <w:r w:rsidRPr="002D3917">
        <w:rPr>
          <w:rFonts w:eastAsia="SimSun"/>
        </w:rPr>
        <w:tab/>
      </w:r>
      <w:r w:rsidRPr="002D3917">
        <w:rPr>
          <w:rFonts w:eastAsia="SimSun"/>
          <w:i/>
        </w:rPr>
        <w:t>ResumeCause</w:t>
      </w:r>
      <w:bookmarkEnd w:id="2065"/>
      <w:bookmarkEnd w:id="2066"/>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67" w:name="_Toc60777357"/>
      <w:bookmarkStart w:id="2068" w:name="_Toc171468031"/>
      <w:r w:rsidRPr="002D3917">
        <w:rPr>
          <w:rFonts w:eastAsia="SimSun"/>
        </w:rPr>
        <w:t>–</w:t>
      </w:r>
      <w:r w:rsidRPr="002D3917">
        <w:rPr>
          <w:rFonts w:eastAsia="SimSun"/>
        </w:rPr>
        <w:tab/>
      </w:r>
      <w:r w:rsidRPr="002D3917">
        <w:rPr>
          <w:rFonts w:eastAsia="SimSun"/>
          <w:i/>
        </w:rPr>
        <w:t>RLC-BearerConfig</w:t>
      </w:r>
      <w:bookmarkEnd w:id="2067"/>
      <w:bookmarkEnd w:id="2068"/>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69" w:name="_Toc60777358"/>
      <w:bookmarkStart w:id="2070" w:name="_Toc171468032"/>
      <w:r w:rsidRPr="002D3917">
        <w:rPr>
          <w:rFonts w:eastAsia="SimSun"/>
        </w:rPr>
        <w:t>–</w:t>
      </w:r>
      <w:r w:rsidRPr="002D3917">
        <w:rPr>
          <w:rFonts w:eastAsia="SimSun"/>
        </w:rPr>
        <w:tab/>
      </w:r>
      <w:r w:rsidRPr="002D3917">
        <w:rPr>
          <w:rFonts w:eastAsia="SimSun"/>
          <w:i/>
        </w:rPr>
        <w:t>RLC-Config</w:t>
      </w:r>
      <w:bookmarkEnd w:id="2069"/>
      <w:bookmarkEnd w:id="2070"/>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71" w:name="_Toc60777359"/>
      <w:bookmarkStart w:id="2072" w:name="_Toc171468033"/>
      <w:r w:rsidRPr="002D3917">
        <w:t>–</w:t>
      </w:r>
      <w:r w:rsidRPr="002D3917">
        <w:tab/>
      </w:r>
      <w:r w:rsidRPr="002D3917">
        <w:rPr>
          <w:i/>
        </w:rPr>
        <w:t>RLF-TimersAndConstants</w:t>
      </w:r>
      <w:bookmarkEnd w:id="2071"/>
      <w:bookmarkEnd w:id="2072"/>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73" w:name="_Toc60777360"/>
      <w:bookmarkStart w:id="2074" w:name="_Toc171468034"/>
      <w:r w:rsidRPr="002D3917">
        <w:t>–</w:t>
      </w:r>
      <w:r w:rsidRPr="002D3917">
        <w:tab/>
      </w:r>
      <w:r w:rsidRPr="002D3917">
        <w:rPr>
          <w:i/>
        </w:rPr>
        <w:t>RNTI-Value</w:t>
      </w:r>
      <w:bookmarkEnd w:id="2073"/>
      <w:bookmarkEnd w:id="2074"/>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75" w:name="_Toc60777361"/>
      <w:bookmarkStart w:id="2076" w:name="_Toc171468035"/>
      <w:r w:rsidRPr="002D3917">
        <w:rPr>
          <w:rFonts w:eastAsia="MS Mincho"/>
        </w:rPr>
        <w:t>–</w:t>
      </w:r>
      <w:r w:rsidRPr="002D3917">
        <w:rPr>
          <w:rFonts w:eastAsia="MS Mincho"/>
        </w:rPr>
        <w:tab/>
      </w:r>
      <w:r w:rsidRPr="002D3917">
        <w:rPr>
          <w:rFonts w:eastAsia="MS Mincho"/>
          <w:i/>
        </w:rPr>
        <w:t>RSRP-Range</w:t>
      </w:r>
      <w:bookmarkEnd w:id="2075"/>
      <w:bookmarkEnd w:id="2076"/>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77" w:name="_Toc60777362"/>
      <w:bookmarkStart w:id="2078" w:name="_Toc171468036"/>
      <w:r w:rsidRPr="002D3917">
        <w:rPr>
          <w:rFonts w:eastAsia="MS Mincho"/>
        </w:rPr>
        <w:t>–</w:t>
      </w:r>
      <w:r w:rsidRPr="002D3917">
        <w:rPr>
          <w:rFonts w:eastAsia="MS Mincho"/>
        </w:rPr>
        <w:tab/>
      </w:r>
      <w:r w:rsidRPr="002D3917">
        <w:rPr>
          <w:rFonts w:eastAsia="MS Mincho"/>
          <w:i/>
        </w:rPr>
        <w:t>RSRQ-Range</w:t>
      </w:r>
      <w:bookmarkEnd w:id="2077"/>
      <w:bookmarkEnd w:id="2078"/>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79" w:name="_Toc60777363"/>
      <w:bookmarkStart w:id="2080" w:name="_Toc171468037"/>
      <w:r w:rsidRPr="002D3917">
        <w:rPr>
          <w:rFonts w:eastAsia="MS Mincho"/>
        </w:rPr>
        <w:t>–</w:t>
      </w:r>
      <w:r w:rsidRPr="002D3917">
        <w:rPr>
          <w:rFonts w:eastAsia="MS Mincho"/>
        </w:rPr>
        <w:tab/>
      </w:r>
      <w:r w:rsidRPr="002D3917">
        <w:rPr>
          <w:rFonts w:eastAsia="MS Mincho"/>
          <w:i/>
        </w:rPr>
        <w:t>RSSI-Range</w:t>
      </w:r>
      <w:bookmarkEnd w:id="2079"/>
      <w:bookmarkEnd w:id="2080"/>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081" w:name="_Toc171468038"/>
      <w:r w:rsidRPr="002D3917">
        <w:t>–</w:t>
      </w:r>
      <w:r w:rsidRPr="002D3917">
        <w:tab/>
      </w:r>
      <w:r w:rsidRPr="002D3917">
        <w:rPr>
          <w:i/>
        </w:rPr>
        <w:t>RxTxTimeDiff</w:t>
      </w:r>
      <w:bookmarkEnd w:id="2081"/>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082" w:name="_Toc171468039"/>
      <w:r w:rsidRPr="002D3917">
        <w:t>–</w:t>
      </w:r>
      <w:r w:rsidRPr="002D3917">
        <w:tab/>
      </w:r>
      <w:r w:rsidRPr="002D3917">
        <w:rPr>
          <w:i/>
        </w:rPr>
        <w:t>SCellActivationRS-Config</w:t>
      </w:r>
      <w:bookmarkEnd w:id="2082"/>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083" w:name="_Toc171468040"/>
      <w:r w:rsidRPr="002D3917">
        <w:t>–</w:t>
      </w:r>
      <w:r w:rsidRPr="002D3917">
        <w:tab/>
      </w:r>
      <w:r w:rsidRPr="002D3917">
        <w:rPr>
          <w:i/>
        </w:rPr>
        <w:t>SCellActivationRS-ConfigId</w:t>
      </w:r>
      <w:bookmarkEnd w:id="2083"/>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084" w:name="_Toc60777364"/>
      <w:bookmarkStart w:id="2085" w:name="_Toc171468041"/>
      <w:r w:rsidRPr="002D3917">
        <w:t>–</w:t>
      </w:r>
      <w:r w:rsidRPr="002D3917">
        <w:tab/>
      </w:r>
      <w:r w:rsidRPr="002D3917">
        <w:rPr>
          <w:i/>
        </w:rPr>
        <w:t>S</w:t>
      </w:r>
      <w:r w:rsidRPr="002D3917">
        <w:rPr>
          <w:i/>
          <w:noProof/>
        </w:rPr>
        <w:t>CellIndex</w:t>
      </w:r>
      <w:bookmarkEnd w:id="2084"/>
      <w:bookmarkEnd w:id="2085"/>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086" w:name="_Toc60777365"/>
      <w:bookmarkStart w:id="2087" w:name="_Toc171468042"/>
      <w:r w:rsidRPr="002D3917">
        <w:rPr>
          <w:rFonts w:eastAsia="SimSun"/>
        </w:rPr>
        <w:t>–</w:t>
      </w:r>
      <w:r w:rsidRPr="002D3917">
        <w:rPr>
          <w:rFonts w:eastAsia="SimSun"/>
        </w:rPr>
        <w:tab/>
      </w:r>
      <w:r w:rsidRPr="002D3917">
        <w:rPr>
          <w:rFonts w:eastAsia="SimSun"/>
          <w:i/>
        </w:rPr>
        <w:t>SchedulingRequestConfig</w:t>
      </w:r>
      <w:bookmarkEnd w:id="2086"/>
      <w:bookmarkEnd w:id="2087"/>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088"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089" w:name="_Hlk101255930"/>
      <w:bookmarkEnd w:id="2088"/>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089"/>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090" w:name="_Toc60777366"/>
      <w:bookmarkStart w:id="2091" w:name="_Toc171468043"/>
      <w:r w:rsidRPr="002D3917">
        <w:rPr>
          <w:rFonts w:eastAsia="SimSun"/>
        </w:rPr>
        <w:t>–</w:t>
      </w:r>
      <w:r w:rsidRPr="002D3917">
        <w:rPr>
          <w:rFonts w:eastAsia="SimSun"/>
        </w:rPr>
        <w:tab/>
      </w:r>
      <w:r w:rsidRPr="002D3917">
        <w:rPr>
          <w:rFonts w:eastAsia="SimSun"/>
          <w:i/>
        </w:rPr>
        <w:t>SchedulingRequestId</w:t>
      </w:r>
      <w:bookmarkEnd w:id="2090"/>
      <w:bookmarkEnd w:id="2091"/>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092" w:name="_Toc60777367"/>
      <w:bookmarkStart w:id="2093"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092"/>
      <w:bookmarkEnd w:id="2093"/>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094" w:name="_Toc60777368"/>
      <w:bookmarkStart w:id="2095" w:name="_Toc171468045"/>
      <w:r w:rsidRPr="002D3917">
        <w:t>–</w:t>
      </w:r>
      <w:r w:rsidRPr="002D3917">
        <w:tab/>
      </w:r>
      <w:r w:rsidRPr="002D3917">
        <w:rPr>
          <w:i/>
        </w:rPr>
        <w:t>SchedulingRequestResourceId</w:t>
      </w:r>
      <w:bookmarkEnd w:id="2094"/>
      <w:bookmarkEnd w:id="2095"/>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096" w:name="_Toc60777369"/>
      <w:bookmarkStart w:id="2097" w:name="_Toc171468046"/>
      <w:r w:rsidRPr="002D3917">
        <w:rPr>
          <w:rFonts w:eastAsia="SimSun"/>
        </w:rPr>
        <w:t>–</w:t>
      </w:r>
      <w:r w:rsidRPr="002D3917">
        <w:rPr>
          <w:rFonts w:eastAsia="SimSun"/>
        </w:rPr>
        <w:tab/>
      </w:r>
      <w:r w:rsidRPr="002D3917">
        <w:rPr>
          <w:rFonts w:eastAsia="SimSun"/>
          <w:i/>
        </w:rPr>
        <w:t>ScramblingId</w:t>
      </w:r>
      <w:bookmarkEnd w:id="2096"/>
      <w:bookmarkEnd w:id="2097"/>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098" w:name="_Toc60777370"/>
      <w:bookmarkStart w:id="2099" w:name="_Toc171468047"/>
      <w:r w:rsidRPr="002D3917">
        <w:t>–</w:t>
      </w:r>
      <w:r w:rsidRPr="002D3917">
        <w:tab/>
      </w:r>
      <w:r w:rsidRPr="002D3917">
        <w:rPr>
          <w:i/>
        </w:rPr>
        <w:t>SCS-SpecificCarrier</w:t>
      </w:r>
      <w:bookmarkEnd w:id="2098"/>
      <w:bookmarkEnd w:id="2099"/>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00" w:name="_Toc60777371"/>
      <w:bookmarkStart w:id="2101" w:name="_Toc171468048"/>
      <w:r w:rsidRPr="002D3917">
        <w:rPr>
          <w:rFonts w:eastAsia="SimSun"/>
        </w:rPr>
        <w:t>–</w:t>
      </w:r>
      <w:r w:rsidRPr="002D3917">
        <w:rPr>
          <w:rFonts w:eastAsia="SimSun"/>
        </w:rPr>
        <w:tab/>
      </w:r>
      <w:r w:rsidRPr="002D3917">
        <w:rPr>
          <w:rFonts w:eastAsia="SimSun"/>
          <w:i/>
        </w:rPr>
        <w:t>SDAP-Config</w:t>
      </w:r>
      <w:bookmarkEnd w:id="2100"/>
      <w:bookmarkEnd w:id="2101"/>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02" w:name="_Toc60777372"/>
      <w:bookmarkStart w:id="2103" w:name="_Toc171468049"/>
      <w:r w:rsidRPr="002D3917">
        <w:t>–</w:t>
      </w:r>
      <w:r w:rsidRPr="002D3917">
        <w:tab/>
      </w:r>
      <w:r w:rsidRPr="002D3917">
        <w:rPr>
          <w:i/>
        </w:rPr>
        <w:t>SearchSpace</w:t>
      </w:r>
      <w:bookmarkEnd w:id="2102"/>
      <w:bookmarkEnd w:id="2103"/>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t>dci-FormatsMC</w:t>
            </w:r>
          </w:p>
          <w:p w14:paraId="722C0E93" w14:textId="041AD405" w:rsidR="00AD2800" w:rsidRPr="002D3917" w:rsidRDefault="00AD2800" w:rsidP="00AD2800">
            <w:pPr>
              <w:pStyle w:val="TAL"/>
              <w:rPr>
                <w:lang w:eastAsia="sv-SE"/>
              </w:rPr>
            </w:pPr>
            <w:r w:rsidRPr="002D3917">
              <w:rPr>
                <w:lang w:eastAsia="sv-SE"/>
              </w:rPr>
              <w:lastRenderedPageBreak/>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lastRenderedPageBreak/>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w:t>
            </w:r>
            <w:r w:rsidRPr="002D3917">
              <w:rPr>
                <w:szCs w:val="22"/>
                <w:lang w:eastAsia="sv-SE"/>
              </w:rPr>
              <w:lastRenderedPageBreak/>
              <w:t xml:space="preserve">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lastRenderedPageBreak/>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04" w:name="_Hlk109833350"/>
            <w:r w:rsidRPr="002D3917">
              <w:t>The number of slots for multi-slot PDCCH monitoring is configured according to clause 10 in TS 38.213 [13].</w:t>
            </w:r>
            <w:bookmarkEnd w:id="2104"/>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lastRenderedPageBreak/>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lastRenderedPageBreak/>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05" w:name="_Toc60777373"/>
      <w:bookmarkStart w:id="2106" w:name="_Toc171468050"/>
      <w:r w:rsidRPr="002D3917">
        <w:lastRenderedPageBreak/>
        <w:t>–</w:t>
      </w:r>
      <w:r w:rsidRPr="002D3917">
        <w:tab/>
      </w:r>
      <w:r w:rsidRPr="002D3917">
        <w:rPr>
          <w:i/>
        </w:rPr>
        <w:t>SearchSpaceId</w:t>
      </w:r>
      <w:bookmarkEnd w:id="2105"/>
      <w:bookmarkEnd w:id="2106"/>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07" w:name="_Toc60777374"/>
      <w:bookmarkStart w:id="2108" w:name="_Toc171468051"/>
      <w:r w:rsidRPr="002D3917">
        <w:t>–</w:t>
      </w:r>
      <w:r w:rsidRPr="002D3917">
        <w:tab/>
      </w:r>
      <w:r w:rsidRPr="002D3917">
        <w:rPr>
          <w:i/>
        </w:rPr>
        <w:t>SearchSpaceZero</w:t>
      </w:r>
      <w:bookmarkEnd w:id="2107"/>
      <w:bookmarkEnd w:id="2108"/>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09" w:name="_Toc60777375"/>
      <w:bookmarkStart w:id="2110" w:name="_Toc171468052"/>
      <w:r w:rsidRPr="002D3917">
        <w:t>–</w:t>
      </w:r>
      <w:r w:rsidRPr="002D3917">
        <w:tab/>
      </w:r>
      <w:r w:rsidRPr="002D3917">
        <w:rPr>
          <w:i/>
          <w:noProof/>
        </w:rPr>
        <w:t>SecurityAlgorithmConfig</w:t>
      </w:r>
      <w:bookmarkEnd w:id="2109"/>
      <w:bookmarkEnd w:id="2110"/>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lastRenderedPageBreak/>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11" w:name="_Toc171468053"/>
      <w:r w:rsidRPr="002D3917">
        <w:t>–</w:t>
      </w:r>
      <w:r w:rsidRPr="002D3917">
        <w:tab/>
      </w:r>
      <w:r w:rsidRPr="002D3917">
        <w:rPr>
          <w:i/>
        </w:rPr>
        <w:t>SelectedPSCellForCHO-WithSCG</w:t>
      </w:r>
      <w:bookmarkEnd w:id="2111"/>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12" w:name="_Toc60777376"/>
      <w:bookmarkStart w:id="2113" w:name="_Toc171468054"/>
      <w:r w:rsidRPr="002D3917">
        <w:t>–</w:t>
      </w:r>
      <w:r w:rsidRPr="002D3917">
        <w:tab/>
      </w:r>
      <w:r w:rsidRPr="002D3917">
        <w:rPr>
          <w:i/>
          <w:noProof/>
        </w:rPr>
        <w:t>SemiStaticChannelAccessConfig</w:t>
      </w:r>
      <w:bookmarkEnd w:id="2112"/>
      <w:bookmarkEnd w:id="2113"/>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lastRenderedPageBreak/>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14" w:name="_Toc171468055"/>
      <w:r w:rsidRPr="002D3917">
        <w:t>–</w:t>
      </w:r>
      <w:r w:rsidRPr="002D3917">
        <w:tab/>
      </w:r>
      <w:r w:rsidRPr="002D3917">
        <w:rPr>
          <w:i/>
          <w:noProof/>
        </w:rPr>
        <w:t>SemiStaticChannelAccessConfigUE</w:t>
      </w:r>
      <w:bookmarkEnd w:id="2114"/>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15" w:name="_Toc60777377"/>
      <w:bookmarkStart w:id="2116" w:name="_Toc171468056"/>
      <w:r w:rsidRPr="002D3917">
        <w:lastRenderedPageBreak/>
        <w:t>–</w:t>
      </w:r>
      <w:r w:rsidRPr="002D3917">
        <w:tab/>
      </w:r>
      <w:r w:rsidRPr="002D3917">
        <w:rPr>
          <w:i/>
        </w:rPr>
        <w:t>Sensor-LocationInfo</w:t>
      </w:r>
      <w:bookmarkEnd w:id="2115"/>
      <w:bookmarkEnd w:id="2116"/>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17" w:name="_Toc171468057"/>
      <w:r w:rsidRPr="002D3917">
        <w:rPr>
          <w:i/>
          <w:noProof/>
        </w:rPr>
        <w:t>–</w:t>
      </w:r>
      <w:r w:rsidRPr="002D3917">
        <w:rPr>
          <w:i/>
          <w:noProof/>
        </w:rPr>
        <w:tab/>
        <w:t>ServingCellAndBWP-Id</w:t>
      </w:r>
      <w:bookmarkEnd w:id="2117"/>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18" w:name="_Toc60777378"/>
      <w:bookmarkStart w:id="2119" w:name="_Toc171468058"/>
      <w:r w:rsidRPr="002D3917">
        <w:lastRenderedPageBreak/>
        <w:t>–</w:t>
      </w:r>
      <w:r w:rsidRPr="002D3917">
        <w:tab/>
      </w:r>
      <w:r w:rsidRPr="002D3917">
        <w:rPr>
          <w:i/>
        </w:rPr>
        <w:t>Serv</w:t>
      </w:r>
      <w:r w:rsidRPr="002D3917">
        <w:rPr>
          <w:i/>
          <w:noProof/>
        </w:rPr>
        <w:t>CellIndex</w:t>
      </w:r>
      <w:bookmarkEnd w:id="2118"/>
      <w:bookmarkEnd w:id="2119"/>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20" w:name="_Toc60777379"/>
      <w:bookmarkStart w:id="2121" w:name="_Toc171468059"/>
      <w:r w:rsidRPr="002D3917">
        <w:t>–</w:t>
      </w:r>
      <w:r w:rsidRPr="002D3917">
        <w:tab/>
      </w:r>
      <w:r w:rsidRPr="002D3917">
        <w:rPr>
          <w:i/>
        </w:rPr>
        <w:t>ServingCellConfig</w:t>
      </w:r>
      <w:bookmarkEnd w:id="2120"/>
      <w:bookmarkEnd w:id="2121"/>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lastRenderedPageBreak/>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lastRenderedPageBreak/>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lastRenderedPageBreak/>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lastRenderedPageBreak/>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t>defaultDownlinkBWP-Id</w:t>
            </w:r>
          </w:p>
          <w:p w14:paraId="312FB0AB" w14:textId="53671A15" w:rsidR="003475B1" w:rsidRPr="002D3917" w:rsidRDefault="003475B1" w:rsidP="003475B1">
            <w:pPr>
              <w:pStyle w:val="TAL"/>
              <w:rPr>
                <w:szCs w:val="22"/>
                <w:lang w:eastAsia="sv-SE"/>
              </w:rPr>
            </w:pPr>
            <w:r w:rsidRPr="002D3917">
              <w:rPr>
                <w:szCs w:val="22"/>
                <w:lang w:eastAsia="sv-SE"/>
              </w:rPr>
              <w:t xml:space="preserve">The initial bandwidth part is referred to by BWP-Id = 0. ID of the downlink bandwidth part to be used upon expiry of the BWP inactivity timer. This field is UE specific. When the </w:t>
            </w:r>
            <w:r w:rsidRPr="002D3917">
              <w:rPr>
                <w:szCs w:val="22"/>
                <w:lang w:eastAsia="sv-SE"/>
              </w:rPr>
              <w:lastRenderedPageBreak/>
              <w:t>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lastRenderedPageBreak/>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lastRenderedPageBreak/>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lastRenderedPageBreak/>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lastRenderedPageBreak/>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lastRenderedPageBreak/>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lastRenderedPageBreak/>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lastRenderedPageBreak/>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w:t>
            </w:r>
            <w:r w:rsidRPr="002D3917">
              <w:rPr>
                <w:i/>
                <w:szCs w:val="22"/>
                <w:lang w:eastAsia="sv-SE"/>
              </w:rPr>
              <w:lastRenderedPageBreak/>
              <w:t>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lastRenderedPageBreak/>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22"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22"/>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lastRenderedPageBreak/>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lastRenderedPageBreak/>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lastRenderedPageBreak/>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23" w:name="_Toc60777380"/>
      <w:bookmarkStart w:id="2124" w:name="_Toc171468060"/>
      <w:r w:rsidRPr="002D3917">
        <w:lastRenderedPageBreak/>
        <w:t>–</w:t>
      </w:r>
      <w:r w:rsidRPr="002D3917">
        <w:tab/>
      </w:r>
      <w:r w:rsidRPr="002D3917">
        <w:rPr>
          <w:i/>
        </w:rPr>
        <w:t>ServingCellConfigCommon</w:t>
      </w:r>
      <w:bookmarkEnd w:id="2123"/>
      <w:bookmarkEnd w:id="212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lastRenderedPageBreak/>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25" w:name="_Toc60777381"/>
      <w:bookmarkStart w:id="2126" w:name="_Toc171468061"/>
      <w:r w:rsidRPr="002D3917">
        <w:t>–</w:t>
      </w:r>
      <w:r w:rsidRPr="002D3917">
        <w:tab/>
      </w:r>
      <w:r w:rsidRPr="002D3917">
        <w:rPr>
          <w:i/>
        </w:rPr>
        <w:t>ServingCellConfigCommonSIB</w:t>
      </w:r>
      <w:bookmarkEnd w:id="2125"/>
      <w:bookmarkEnd w:id="212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27" w:name="_Toc60777382"/>
      <w:bookmarkStart w:id="2128" w:name="_Toc171468062"/>
      <w:r w:rsidRPr="002D3917">
        <w:rPr>
          <w:rFonts w:eastAsia="MS Mincho"/>
          <w:i/>
          <w:iCs/>
        </w:rPr>
        <w:t>–</w:t>
      </w:r>
      <w:r w:rsidRPr="002D3917">
        <w:rPr>
          <w:rFonts w:eastAsia="MS Mincho"/>
          <w:i/>
          <w:iCs/>
        </w:rPr>
        <w:tab/>
        <w:t>ShortI-RNTI-Value</w:t>
      </w:r>
      <w:bookmarkEnd w:id="2127"/>
      <w:bookmarkEnd w:id="212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29" w:name="_Toc60777383"/>
      <w:bookmarkStart w:id="2130" w:name="_Toc171468063"/>
      <w:r w:rsidRPr="002D3917">
        <w:rPr>
          <w:i/>
          <w:iCs/>
        </w:rPr>
        <w:t>–</w:t>
      </w:r>
      <w:r w:rsidRPr="002D3917">
        <w:rPr>
          <w:i/>
          <w:iCs/>
        </w:rPr>
        <w:tab/>
      </w:r>
      <w:r w:rsidRPr="002D3917">
        <w:rPr>
          <w:i/>
          <w:iCs/>
          <w:noProof/>
        </w:rPr>
        <w:t>ShortMAC-I</w:t>
      </w:r>
      <w:bookmarkEnd w:id="2129"/>
      <w:bookmarkEnd w:id="213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31" w:name="_Toc60777384"/>
      <w:bookmarkStart w:id="2132" w:name="_Toc171468064"/>
      <w:r w:rsidRPr="002D3917">
        <w:rPr>
          <w:rFonts w:eastAsia="MS Mincho"/>
        </w:rPr>
        <w:t>–</w:t>
      </w:r>
      <w:r w:rsidRPr="002D3917">
        <w:rPr>
          <w:rFonts w:eastAsia="MS Mincho"/>
        </w:rPr>
        <w:tab/>
      </w:r>
      <w:r w:rsidRPr="002D3917">
        <w:rPr>
          <w:rFonts w:eastAsia="MS Mincho"/>
          <w:i/>
        </w:rPr>
        <w:t>SINR-Range</w:t>
      </w:r>
      <w:bookmarkEnd w:id="2131"/>
      <w:bookmarkEnd w:id="213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33" w:name="_Toc60777385"/>
      <w:bookmarkStart w:id="2134" w:name="_Toc171468065"/>
      <w:r w:rsidRPr="002D3917">
        <w:rPr>
          <w:rFonts w:eastAsia="SimSun"/>
        </w:rPr>
        <w:t>–</w:t>
      </w:r>
      <w:r w:rsidRPr="002D3917">
        <w:rPr>
          <w:rFonts w:eastAsia="SimSun"/>
        </w:rPr>
        <w:tab/>
      </w:r>
      <w:r w:rsidRPr="002D3917">
        <w:rPr>
          <w:rFonts w:eastAsia="SimSun"/>
          <w:i/>
        </w:rPr>
        <w:t>SI-RequestConfig</w:t>
      </w:r>
      <w:bookmarkEnd w:id="2133"/>
      <w:bookmarkEnd w:id="2134"/>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35" w:name="_Toc171468066"/>
      <w:r w:rsidRPr="002D3917">
        <w:rPr>
          <w:rFonts w:eastAsia="SimSun"/>
          <w:i/>
        </w:rPr>
        <w:t>–</w:t>
      </w:r>
      <w:r w:rsidRPr="002D3917">
        <w:rPr>
          <w:rFonts w:eastAsia="SimSun"/>
          <w:i/>
        </w:rPr>
        <w:tab/>
        <w:t>SI-RequestConfigRepetition</w:t>
      </w:r>
      <w:bookmarkEnd w:id="2135"/>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36" w:name="_Toc60777386"/>
      <w:bookmarkStart w:id="2137" w:name="_Toc171468067"/>
      <w:r w:rsidRPr="002D3917">
        <w:rPr>
          <w:rFonts w:eastAsia="SimSun"/>
        </w:rPr>
        <w:t>–</w:t>
      </w:r>
      <w:r w:rsidRPr="002D3917">
        <w:rPr>
          <w:rFonts w:eastAsia="SimSun"/>
        </w:rPr>
        <w:tab/>
      </w:r>
      <w:r w:rsidRPr="002D3917">
        <w:rPr>
          <w:rFonts w:eastAsia="SimSun"/>
          <w:i/>
        </w:rPr>
        <w:t>SI-SchedulingInfo</w:t>
      </w:r>
      <w:bookmarkEnd w:id="2136"/>
      <w:bookmarkEnd w:id="2137"/>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38"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38"/>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39" w:name="_Toc60777387"/>
      <w:bookmarkStart w:id="2140" w:name="_Toc171468068"/>
      <w:r w:rsidRPr="002D3917">
        <w:rPr>
          <w:rFonts w:eastAsia="SimSun"/>
          <w:i/>
          <w:iCs/>
        </w:rPr>
        <w:t>–</w:t>
      </w:r>
      <w:r w:rsidRPr="002D3917">
        <w:rPr>
          <w:rFonts w:eastAsia="SimSun"/>
          <w:i/>
          <w:iCs/>
        </w:rPr>
        <w:tab/>
      </w:r>
      <w:r w:rsidRPr="002D3917">
        <w:rPr>
          <w:i/>
          <w:iCs/>
        </w:rPr>
        <w:t>SK-Counter</w:t>
      </w:r>
      <w:bookmarkEnd w:id="2139"/>
      <w:bookmarkEnd w:id="2140"/>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41" w:name="_Toc60777388"/>
      <w:bookmarkStart w:id="2142" w:name="_Toc171468069"/>
      <w:r w:rsidRPr="002D3917">
        <w:t>–</w:t>
      </w:r>
      <w:r w:rsidRPr="002D3917">
        <w:tab/>
      </w:r>
      <w:r w:rsidRPr="002D3917">
        <w:rPr>
          <w:i/>
        </w:rPr>
        <w:t>SlotFormatCombinationsPerCell</w:t>
      </w:r>
      <w:bookmarkEnd w:id="2141"/>
      <w:bookmarkEnd w:id="2142"/>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43" w:name="_Toc60777389"/>
      <w:bookmarkStart w:id="2144" w:name="_Toc171468070"/>
      <w:r w:rsidRPr="002D3917">
        <w:t>–</w:t>
      </w:r>
      <w:r w:rsidRPr="002D3917">
        <w:tab/>
      </w:r>
      <w:r w:rsidRPr="002D3917">
        <w:rPr>
          <w:i/>
        </w:rPr>
        <w:t>SlotFormatIndicator</w:t>
      </w:r>
      <w:bookmarkEnd w:id="2143"/>
      <w:bookmarkEnd w:id="2144"/>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45" w:name="_Toc60777390"/>
      <w:bookmarkStart w:id="2146" w:name="_Toc171468071"/>
      <w:r w:rsidRPr="002D3917">
        <w:t>–</w:t>
      </w:r>
      <w:r w:rsidRPr="002D3917">
        <w:tab/>
      </w:r>
      <w:r w:rsidRPr="002D3917">
        <w:rPr>
          <w:i/>
        </w:rPr>
        <w:t>S-NSSAI</w:t>
      </w:r>
      <w:bookmarkEnd w:id="2145"/>
      <w:bookmarkEnd w:id="2146"/>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47" w:name="_Toc60777391"/>
      <w:bookmarkStart w:id="2148" w:name="_Toc171468072"/>
      <w:r w:rsidRPr="002D3917">
        <w:t>–</w:t>
      </w:r>
      <w:r w:rsidRPr="002D3917">
        <w:tab/>
      </w:r>
      <w:r w:rsidRPr="002D3917">
        <w:rPr>
          <w:i/>
        </w:rPr>
        <w:t>SpeedStateScaleFactors</w:t>
      </w:r>
      <w:bookmarkEnd w:id="2147"/>
      <w:bookmarkEnd w:id="2148"/>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49" w:name="_Toc60777392"/>
      <w:bookmarkStart w:id="2150" w:name="_Toc171468073"/>
      <w:r w:rsidRPr="002D3917">
        <w:t>–</w:t>
      </w:r>
      <w:r w:rsidRPr="002D3917">
        <w:tab/>
      </w:r>
      <w:r w:rsidRPr="002D3917">
        <w:rPr>
          <w:i/>
        </w:rPr>
        <w:t>SPS-Config</w:t>
      </w:r>
      <w:bookmarkEnd w:id="2149"/>
      <w:bookmarkEnd w:id="215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51" w:name="_Toc60777393"/>
      <w:bookmarkStart w:id="2152" w:name="_Toc171468074"/>
      <w:r w:rsidRPr="002D3917">
        <w:t>–</w:t>
      </w:r>
      <w:r w:rsidRPr="002D3917">
        <w:tab/>
      </w:r>
      <w:r w:rsidRPr="002D3917">
        <w:rPr>
          <w:i/>
        </w:rPr>
        <w:t>SPS-ConfigIndex</w:t>
      </w:r>
      <w:bookmarkEnd w:id="2151"/>
      <w:bookmarkEnd w:id="215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53" w:name="_Toc60777394"/>
      <w:bookmarkStart w:id="2154" w:name="_Toc171468075"/>
      <w:r w:rsidRPr="002D3917">
        <w:t>–</w:t>
      </w:r>
      <w:r w:rsidRPr="002D3917">
        <w:tab/>
      </w:r>
      <w:r w:rsidRPr="002D3917">
        <w:rPr>
          <w:i/>
        </w:rPr>
        <w:t>SPS-PUCCH-AN</w:t>
      </w:r>
      <w:bookmarkEnd w:id="2153"/>
      <w:bookmarkEnd w:id="215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55" w:name="_Toc60777395"/>
      <w:bookmarkStart w:id="2156" w:name="_Toc171468076"/>
      <w:r w:rsidRPr="002D3917">
        <w:lastRenderedPageBreak/>
        <w:t>–</w:t>
      </w:r>
      <w:r w:rsidRPr="002D3917">
        <w:tab/>
      </w:r>
      <w:r w:rsidRPr="002D3917">
        <w:rPr>
          <w:i/>
        </w:rPr>
        <w:t>SPS-PUCCH-AN-List</w:t>
      </w:r>
      <w:bookmarkEnd w:id="2155"/>
      <w:bookmarkEnd w:id="215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57" w:name="_Toc60777396"/>
      <w:bookmarkStart w:id="2158" w:name="_Toc171468077"/>
      <w:r w:rsidRPr="002D3917">
        <w:t>–</w:t>
      </w:r>
      <w:r w:rsidRPr="002D3917">
        <w:tab/>
      </w:r>
      <w:r w:rsidRPr="002D3917">
        <w:rPr>
          <w:i/>
        </w:rPr>
        <w:t>SRB-Identity</w:t>
      </w:r>
      <w:bookmarkEnd w:id="2157"/>
      <w:bookmarkEnd w:id="215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59" w:name="_Toc60777397"/>
      <w:bookmarkStart w:id="2160" w:name="_Toc171468078"/>
      <w:r w:rsidRPr="002D3917">
        <w:t>–</w:t>
      </w:r>
      <w:r w:rsidRPr="002D3917">
        <w:tab/>
      </w:r>
      <w:r w:rsidRPr="002D3917">
        <w:rPr>
          <w:i/>
        </w:rPr>
        <w:t>SRS-CarrierSwitching</w:t>
      </w:r>
      <w:bookmarkEnd w:id="2159"/>
      <w:bookmarkEnd w:id="216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61" w:name="_Toc60777398"/>
      <w:bookmarkStart w:id="2162" w:name="_Toc171468079"/>
      <w:r w:rsidRPr="002D3917">
        <w:t>–</w:t>
      </w:r>
      <w:r w:rsidRPr="002D3917">
        <w:tab/>
      </w:r>
      <w:r w:rsidRPr="002D3917">
        <w:rPr>
          <w:i/>
        </w:rPr>
        <w:t>SRS-Config</w:t>
      </w:r>
      <w:bookmarkEnd w:id="2161"/>
      <w:bookmarkEnd w:id="216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lastRenderedPageBreak/>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lastRenderedPageBreak/>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63" w:name="OLE_LINK15"/>
            <w:bookmarkStart w:id="2164" w:name="OLE_LINK16"/>
            <w:r w:rsidRPr="002D3917">
              <w:rPr>
                <w:rFonts w:cs="Arial"/>
                <w:i/>
                <w:szCs w:val="18"/>
                <w:lang w:eastAsia="zh-CN"/>
              </w:rPr>
              <w:t xml:space="preserve">srs-ResourceId </w:t>
            </w:r>
            <w:bookmarkEnd w:id="2163"/>
            <w:bookmarkEnd w:id="2164"/>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lastRenderedPageBreak/>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w:t>
            </w:r>
            <w:r w:rsidRPr="002D3917">
              <w:rPr>
                <w:szCs w:val="22"/>
                <w:lang w:eastAsia="sv-SE"/>
              </w:rPr>
              <w:lastRenderedPageBreak/>
              <w:t xml:space="preserve">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lastRenderedPageBreak/>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lastRenderedPageBreak/>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65" w:name="OLE_LINK36"/>
            <w:bookmarkStart w:id="2166"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65"/>
            <w:bookmarkEnd w:id="216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lastRenderedPageBreak/>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67" w:name="_Toc171468080"/>
      <w:r w:rsidRPr="002D3917">
        <w:rPr>
          <w:rFonts w:eastAsia="MS Mincho"/>
        </w:rPr>
        <w:t>–</w:t>
      </w:r>
      <w:r w:rsidRPr="002D3917">
        <w:rPr>
          <w:rFonts w:eastAsia="MS Mincho"/>
        </w:rPr>
        <w:tab/>
      </w:r>
      <w:r w:rsidRPr="002D3917">
        <w:rPr>
          <w:rFonts w:eastAsia="MS Mincho"/>
          <w:i/>
        </w:rPr>
        <w:t>SRS-PosTx-Hopping</w:t>
      </w:r>
      <w:bookmarkEnd w:id="216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lastRenderedPageBreak/>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68" w:name="_Toc139045708"/>
      <w:bookmarkStart w:id="2169" w:name="_Toc171468081"/>
      <w:r w:rsidRPr="002D3917">
        <w:t>–</w:t>
      </w:r>
      <w:r w:rsidRPr="002D3917">
        <w:tab/>
      </w:r>
      <w:bookmarkStart w:id="2170" w:name="_Hlk147989819"/>
      <w:r w:rsidRPr="002D3917">
        <w:rPr>
          <w:i/>
          <w:iCs/>
        </w:rPr>
        <w:t>SRS-Pos</w:t>
      </w:r>
      <w:bookmarkStart w:id="2171" w:name="_Hlk147989734"/>
      <w:r w:rsidRPr="002D3917">
        <w:rPr>
          <w:i/>
          <w:iCs/>
        </w:rPr>
        <w:t>ResourceSetLinkedForAggBW</w:t>
      </w:r>
      <w:bookmarkEnd w:id="2168"/>
      <w:bookmarkEnd w:id="2169"/>
      <w:bookmarkEnd w:id="2170"/>
      <w:bookmarkEnd w:id="217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72" w:name="_Hlk147989672"/>
      <w:r w:rsidRPr="00E450AC">
        <w:t>SRS-PosResourceSetLinkedForAggBW</w:t>
      </w:r>
      <w:bookmarkEnd w:id="217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lastRenderedPageBreak/>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73" w:name="_Toc60777399"/>
      <w:bookmarkStart w:id="2174" w:name="_Toc171468082"/>
      <w:r w:rsidRPr="002D3917">
        <w:rPr>
          <w:rFonts w:eastAsia="MS Mincho"/>
        </w:rPr>
        <w:t>–</w:t>
      </w:r>
      <w:r w:rsidRPr="002D3917">
        <w:rPr>
          <w:rFonts w:eastAsia="MS Mincho"/>
        </w:rPr>
        <w:tab/>
      </w:r>
      <w:r w:rsidRPr="002D3917">
        <w:rPr>
          <w:rFonts w:eastAsia="MS Mincho"/>
          <w:i/>
        </w:rPr>
        <w:t>SRS-RSRP-Range</w:t>
      </w:r>
      <w:bookmarkEnd w:id="2173"/>
      <w:bookmarkEnd w:id="217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75" w:name="_Toc60777400"/>
      <w:bookmarkStart w:id="2176" w:name="_Toc171468083"/>
      <w:r w:rsidRPr="002D3917">
        <w:t>–</w:t>
      </w:r>
      <w:r w:rsidRPr="002D3917">
        <w:tab/>
      </w:r>
      <w:r w:rsidRPr="002D3917">
        <w:rPr>
          <w:i/>
        </w:rPr>
        <w:t>SRS-TPC-CommandConfig</w:t>
      </w:r>
      <w:bookmarkEnd w:id="2175"/>
      <w:bookmarkEnd w:id="217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lastRenderedPageBreak/>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77" w:name="_Toc60777401"/>
      <w:bookmarkStart w:id="2178" w:name="_Toc171468084"/>
      <w:r w:rsidRPr="002D3917">
        <w:t>–</w:t>
      </w:r>
      <w:r w:rsidRPr="002D3917">
        <w:tab/>
      </w:r>
      <w:r w:rsidRPr="002D3917">
        <w:rPr>
          <w:i/>
        </w:rPr>
        <w:t>SSB-Index</w:t>
      </w:r>
      <w:bookmarkEnd w:id="2177"/>
      <w:bookmarkEnd w:id="217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79" w:name="_Toc60777402"/>
      <w:bookmarkStart w:id="2180" w:name="_Toc171468085"/>
      <w:r w:rsidRPr="002D3917">
        <w:lastRenderedPageBreak/>
        <w:t>–</w:t>
      </w:r>
      <w:r w:rsidRPr="002D3917">
        <w:tab/>
      </w:r>
      <w:r w:rsidRPr="002D3917">
        <w:rPr>
          <w:i/>
        </w:rPr>
        <w:t>SSB-MTC</w:t>
      </w:r>
      <w:bookmarkEnd w:id="2179"/>
      <w:bookmarkEnd w:id="218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lastRenderedPageBreak/>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lastRenderedPageBreak/>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181" w:name="_Toc60777403"/>
      <w:bookmarkStart w:id="2182" w:name="_Toc171468086"/>
      <w:r w:rsidRPr="002D3917">
        <w:t>–</w:t>
      </w:r>
      <w:r w:rsidRPr="002D3917">
        <w:tab/>
      </w:r>
      <w:r w:rsidRPr="002D3917">
        <w:rPr>
          <w:i/>
          <w:iCs/>
        </w:rPr>
        <w:t>SSB</w:t>
      </w:r>
      <w:r w:rsidRPr="002D3917">
        <w:rPr>
          <w:rFonts w:cs="Courier New"/>
          <w:i/>
          <w:iCs/>
        </w:rPr>
        <w:t>-PositionQCL-Relation</w:t>
      </w:r>
      <w:bookmarkEnd w:id="2181"/>
      <w:bookmarkEnd w:id="218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183" w:name="_Toc60777404"/>
      <w:bookmarkStart w:id="2184" w:name="_Toc171468087"/>
      <w:r w:rsidRPr="002D3917">
        <w:t>–</w:t>
      </w:r>
      <w:r w:rsidRPr="002D3917">
        <w:tab/>
      </w:r>
      <w:r w:rsidRPr="002D3917">
        <w:rPr>
          <w:i/>
        </w:rPr>
        <w:t>SSB-ToMeasure</w:t>
      </w:r>
      <w:bookmarkEnd w:id="2183"/>
      <w:bookmarkEnd w:id="218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lastRenderedPageBreak/>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185" w:name="_Toc60777405"/>
      <w:bookmarkStart w:id="2186" w:name="_Toc171468088"/>
      <w:r w:rsidRPr="002D3917">
        <w:t>–</w:t>
      </w:r>
      <w:r w:rsidRPr="002D3917">
        <w:tab/>
      </w:r>
      <w:r w:rsidRPr="002D3917">
        <w:rPr>
          <w:i/>
        </w:rPr>
        <w:t>SS-RSSI-Measurement</w:t>
      </w:r>
      <w:bookmarkEnd w:id="2185"/>
      <w:bookmarkEnd w:id="218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187" w:name="_Toc60777406"/>
      <w:bookmarkStart w:id="2188" w:name="_Toc171468089"/>
      <w:r w:rsidRPr="002D3917">
        <w:t>–</w:t>
      </w:r>
      <w:r w:rsidRPr="002D3917">
        <w:tab/>
      </w:r>
      <w:r w:rsidRPr="002D3917">
        <w:rPr>
          <w:i/>
        </w:rPr>
        <w:t>SubcarrierSpacing</w:t>
      </w:r>
      <w:bookmarkEnd w:id="2187"/>
      <w:bookmarkEnd w:id="218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189" w:name="_Toc60777407"/>
      <w:bookmarkStart w:id="2190" w:name="_Toc171468090"/>
      <w:r w:rsidRPr="002D3917">
        <w:t>–</w:t>
      </w:r>
      <w:r w:rsidRPr="002D3917">
        <w:tab/>
      </w:r>
      <w:r w:rsidRPr="002D3917">
        <w:rPr>
          <w:i/>
        </w:rPr>
        <w:t>TAG-Config</w:t>
      </w:r>
      <w:bookmarkEnd w:id="2189"/>
      <w:bookmarkEnd w:id="219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191" w:name="_Toc171468091"/>
      <w:r w:rsidRPr="002D3917">
        <w:t>–</w:t>
      </w:r>
      <w:r w:rsidRPr="002D3917">
        <w:tab/>
      </w:r>
      <w:r w:rsidRPr="002D3917">
        <w:rPr>
          <w:i/>
        </w:rPr>
        <w:t>TAR-Config</w:t>
      </w:r>
      <w:bookmarkEnd w:id="219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192" w:name="_Toc171468092"/>
      <w:r w:rsidRPr="002D3917">
        <w:lastRenderedPageBreak/>
        <w:t>–</w:t>
      </w:r>
      <w:r w:rsidRPr="002D3917">
        <w:tab/>
      </w:r>
      <w:r w:rsidRPr="002D3917">
        <w:rPr>
          <w:i/>
        </w:rPr>
        <w:t>TCI-</w:t>
      </w:r>
      <w:r w:rsidR="0005240D" w:rsidRPr="002D3917">
        <w:rPr>
          <w:i/>
        </w:rPr>
        <w:t>ActivatedConfig</w:t>
      </w:r>
      <w:bookmarkEnd w:id="219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193" w:name="_Toc60777408"/>
      <w:bookmarkStart w:id="2194" w:name="_Toc171468093"/>
      <w:r w:rsidRPr="002D3917">
        <w:t>–</w:t>
      </w:r>
      <w:r w:rsidRPr="002D3917">
        <w:tab/>
      </w:r>
      <w:r w:rsidRPr="002D3917">
        <w:rPr>
          <w:i/>
        </w:rPr>
        <w:t>TCI-State</w:t>
      </w:r>
      <w:bookmarkEnd w:id="2193"/>
      <w:bookmarkEnd w:id="219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195"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9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196"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196"/>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197" w:name="_Toc60777409"/>
      <w:bookmarkStart w:id="2198" w:name="_Toc171468094"/>
      <w:r w:rsidRPr="002D3917">
        <w:t>–</w:t>
      </w:r>
      <w:r w:rsidRPr="002D3917">
        <w:tab/>
      </w:r>
      <w:r w:rsidRPr="002D3917">
        <w:rPr>
          <w:i/>
        </w:rPr>
        <w:t>TCI-StateId</w:t>
      </w:r>
      <w:bookmarkEnd w:id="2197"/>
      <w:bookmarkEnd w:id="2198"/>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199" w:name="_Toc171468095"/>
      <w:r w:rsidRPr="002D3917">
        <w:t>–</w:t>
      </w:r>
      <w:r w:rsidRPr="002D3917">
        <w:tab/>
      </w:r>
      <w:r w:rsidRPr="002D3917">
        <w:rPr>
          <w:i/>
        </w:rPr>
        <w:t>TCI-UL-State</w:t>
      </w:r>
      <w:bookmarkEnd w:id="2199"/>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00"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0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01" w:name="_Toc171468096"/>
      <w:r w:rsidRPr="002D3917">
        <w:t>–</w:t>
      </w:r>
      <w:r w:rsidRPr="002D3917">
        <w:tab/>
      </w:r>
      <w:r w:rsidRPr="002D3917">
        <w:rPr>
          <w:i/>
        </w:rPr>
        <w:t>TCI-UL-StateId</w:t>
      </w:r>
      <w:bookmarkEnd w:id="2201"/>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02" w:name="_Toc60777410"/>
      <w:bookmarkStart w:id="2203" w:name="_Toc171468097"/>
      <w:r w:rsidRPr="002D3917">
        <w:lastRenderedPageBreak/>
        <w:t>–</w:t>
      </w:r>
      <w:r w:rsidRPr="002D3917">
        <w:tab/>
      </w:r>
      <w:r w:rsidRPr="002D3917">
        <w:rPr>
          <w:i/>
        </w:rPr>
        <w:t>TDD-UL-DL-ConfigCommon</w:t>
      </w:r>
      <w:bookmarkEnd w:id="2202"/>
      <w:bookmarkEnd w:id="2203"/>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04" w:name="_Toc60777411"/>
      <w:bookmarkStart w:id="2205" w:name="_Toc171468098"/>
      <w:r w:rsidRPr="002D3917">
        <w:t>–</w:t>
      </w:r>
      <w:r w:rsidRPr="002D3917">
        <w:tab/>
      </w:r>
      <w:r w:rsidRPr="002D3917">
        <w:rPr>
          <w:i/>
        </w:rPr>
        <w:t>TDD-UL-DL-ConfigDedicated</w:t>
      </w:r>
      <w:bookmarkEnd w:id="2204"/>
      <w:bookmarkEnd w:id="2205"/>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06" w:name="_Toc60777412"/>
      <w:bookmarkStart w:id="2207" w:name="_Toc171468099"/>
      <w:r w:rsidRPr="002D3917">
        <w:t>–</w:t>
      </w:r>
      <w:r w:rsidRPr="002D3917">
        <w:tab/>
      </w:r>
      <w:r w:rsidRPr="002D3917">
        <w:rPr>
          <w:i/>
          <w:noProof/>
        </w:rPr>
        <w:t>TrackingAreaCode</w:t>
      </w:r>
      <w:bookmarkEnd w:id="2206"/>
      <w:bookmarkEnd w:id="2207"/>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08" w:name="_Toc60777413"/>
      <w:bookmarkStart w:id="2209" w:name="_Toc171468100"/>
      <w:r w:rsidRPr="002D3917">
        <w:rPr>
          <w:rFonts w:eastAsia="MS Mincho"/>
        </w:rPr>
        <w:t>–</w:t>
      </w:r>
      <w:r w:rsidRPr="002D3917">
        <w:rPr>
          <w:rFonts w:eastAsia="MS Mincho"/>
        </w:rPr>
        <w:tab/>
      </w:r>
      <w:r w:rsidRPr="002D3917">
        <w:rPr>
          <w:rFonts w:eastAsia="MS Mincho"/>
          <w:i/>
        </w:rPr>
        <w:t>T-Reselection</w:t>
      </w:r>
      <w:bookmarkEnd w:id="2208"/>
      <w:bookmarkEnd w:id="2209"/>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10" w:name="_Toc171468101"/>
      <w:r w:rsidRPr="002D3917">
        <w:t>–</w:t>
      </w:r>
      <w:r w:rsidRPr="002D3917">
        <w:tab/>
      </w:r>
      <w:r w:rsidRPr="002D3917">
        <w:rPr>
          <w:i/>
        </w:rPr>
        <w:t>TimeAlignmentTimer</w:t>
      </w:r>
      <w:bookmarkEnd w:id="2210"/>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11" w:name="_Toc60777414"/>
      <w:bookmarkStart w:id="2212" w:name="_Toc171468102"/>
      <w:r w:rsidRPr="002D3917">
        <w:rPr>
          <w:rFonts w:eastAsia="MS Mincho"/>
        </w:rPr>
        <w:t>–</w:t>
      </w:r>
      <w:r w:rsidRPr="002D3917">
        <w:rPr>
          <w:rFonts w:eastAsia="MS Mincho"/>
        </w:rPr>
        <w:tab/>
      </w:r>
      <w:r w:rsidRPr="002D3917">
        <w:rPr>
          <w:rFonts w:eastAsia="MS Mincho"/>
          <w:i/>
        </w:rPr>
        <w:t>TimeToTrigger</w:t>
      </w:r>
      <w:bookmarkEnd w:id="2211"/>
      <w:bookmarkEnd w:id="2212"/>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13" w:name="_Toc60777415"/>
    </w:p>
    <w:p w14:paraId="447FD557" w14:textId="77777777" w:rsidR="00503E50" w:rsidRPr="002D3917" w:rsidRDefault="00503E50" w:rsidP="00503E50">
      <w:pPr>
        <w:pStyle w:val="Heading4"/>
      </w:pPr>
      <w:bookmarkStart w:id="2214" w:name="_Toc171468103"/>
      <w:r w:rsidRPr="002D3917">
        <w:t>–</w:t>
      </w:r>
      <w:r w:rsidRPr="002D3917">
        <w:tab/>
      </w:r>
      <w:r w:rsidRPr="002D3917">
        <w:rPr>
          <w:i/>
        </w:rPr>
        <w:t>TN-AreaId</w:t>
      </w:r>
      <w:bookmarkEnd w:id="2214"/>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15" w:name="_Toc171468104"/>
      <w:r w:rsidRPr="002D3917">
        <w:rPr>
          <w:i/>
        </w:rPr>
        <w:t>–</w:t>
      </w:r>
      <w:r w:rsidRPr="002D3917">
        <w:rPr>
          <w:i/>
        </w:rPr>
        <w:tab/>
        <w:t>UAC-BarringInfoSetIndex</w:t>
      </w:r>
      <w:bookmarkEnd w:id="2213"/>
      <w:bookmarkEnd w:id="2215"/>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16" w:name="_Toc60777416"/>
      <w:bookmarkStart w:id="2217" w:name="_Toc171468105"/>
      <w:r w:rsidRPr="002D3917">
        <w:rPr>
          <w:i/>
        </w:rPr>
        <w:t>–</w:t>
      </w:r>
      <w:r w:rsidRPr="002D3917">
        <w:rPr>
          <w:i/>
        </w:rPr>
        <w:tab/>
        <w:t>UAC-BarringInfoSetList</w:t>
      </w:r>
      <w:bookmarkEnd w:id="2216"/>
      <w:bookmarkEnd w:id="2217"/>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18" w:name="_Toc60777417"/>
      <w:bookmarkStart w:id="2219" w:name="_Toc171468106"/>
      <w:r w:rsidRPr="002D3917">
        <w:rPr>
          <w:i/>
        </w:rPr>
        <w:t>–</w:t>
      </w:r>
      <w:r w:rsidRPr="002D3917">
        <w:rPr>
          <w:i/>
        </w:rPr>
        <w:tab/>
        <w:t>UAC-BarringPerCatList</w:t>
      </w:r>
      <w:bookmarkEnd w:id="2218"/>
      <w:bookmarkEnd w:id="2219"/>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20" w:name="_Toc60777418"/>
      <w:bookmarkStart w:id="2221" w:name="_Toc171468107"/>
      <w:r w:rsidRPr="002D3917">
        <w:rPr>
          <w:i/>
        </w:rPr>
        <w:lastRenderedPageBreak/>
        <w:t>–</w:t>
      </w:r>
      <w:r w:rsidRPr="002D3917">
        <w:rPr>
          <w:i/>
        </w:rPr>
        <w:tab/>
        <w:t>UAC-BarringPerPLMN-List</w:t>
      </w:r>
      <w:bookmarkEnd w:id="2220"/>
      <w:bookmarkEnd w:id="2221"/>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22" w:name="_Toc60777419"/>
      <w:bookmarkStart w:id="2223" w:name="_Toc171468108"/>
      <w:r w:rsidRPr="002D3917">
        <w:rPr>
          <w:rFonts w:eastAsia="SimSun"/>
        </w:rPr>
        <w:t>–</w:t>
      </w:r>
      <w:r w:rsidRPr="002D3917">
        <w:rPr>
          <w:rFonts w:eastAsia="SimSun"/>
        </w:rPr>
        <w:tab/>
      </w:r>
      <w:r w:rsidRPr="002D3917">
        <w:rPr>
          <w:rFonts w:eastAsia="SimSun"/>
          <w:i/>
        </w:rPr>
        <w:t>UE-TimersAndConstants</w:t>
      </w:r>
      <w:bookmarkEnd w:id="2222"/>
      <w:bookmarkEnd w:id="2223"/>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24" w:name="_Toc171468109"/>
      <w:r w:rsidRPr="002D3917">
        <w:rPr>
          <w:rFonts w:eastAsia="SimSun"/>
        </w:rPr>
        <w:t>–</w:t>
      </w:r>
      <w:r w:rsidRPr="002D3917">
        <w:rPr>
          <w:rFonts w:eastAsia="SimSun"/>
        </w:rPr>
        <w:tab/>
      </w:r>
      <w:r w:rsidRPr="002D3917">
        <w:rPr>
          <w:rFonts w:eastAsia="SimSun"/>
          <w:i/>
        </w:rPr>
        <w:t>UE-TimersAndConstantsRemoteUE</w:t>
      </w:r>
      <w:bookmarkEnd w:id="2224"/>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25" w:name="_Toc60777420"/>
      <w:bookmarkStart w:id="2226" w:name="_Toc171468110"/>
      <w:r w:rsidRPr="002D3917">
        <w:t>–</w:t>
      </w:r>
      <w:r w:rsidRPr="002D3917">
        <w:tab/>
      </w:r>
      <w:r w:rsidRPr="002D3917">
        <w:rPr>
          <w:i/>
        </w:rPr>
        <w:t>UL-DelayValueConfig</w:t>
      </w:r>
      <w:bookmarkEnd w:id="2225"/>
      <w:bookmarkEnd w:id="2226"/>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27" w:name="_Toc171468111"/>
      <w:r w:rsidRPr="002D3917">
        <w:t>–</w:t>
      </w:r>
      <w:r w:rsidRPr="002D3917">
        <w:tab/>
      </w:r>
      <w:r w:rsidRPr="002D3917">
        <w:rPr>
          <w:i/>
        </w:rPr>
        <w:t>UL-ExcessDelayConfig</w:t>
      </w:r>
      <w:bookmarkEnd w:id="2227"/>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28" w:name="_Toc171468112"/>
      <w:r w:rsidRPr="002D3917">
        <w:t>–</w:t>
      </w:r>
      <w:r w:rsidRPr="002D3917">
        <w:tab/>
      </w:r>
      <w:r w:rsidRPr="002D3917">
        <w:rPr>
          <w:i/>
          <w:iCs/>
        </w:rPr>
        <w:t>UL-GapFR2-Config</w:t>
      </w:r>
      <w:bookmarkEnd w:id="2228"/>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29" w:name="_Toc60777421"/>
      <w:bookmarkStart w:id="2230" w:name="_Toc171468113"/>
      <w:r w:rsidRPr="002D3917">
        <w:t>–</w:t>
      </w:r>
      <w:r w:rsidRPr="002D3917">
        <w:tab/>
      </w:r>
      <w:r w:rsidRPr="002D3917">
        <w:rPr>
          <w:i/>
          <w:iCs/>
          <w:lang w:eastAsia="x-none"/>
        </w:rPr>
        <w:t>UplinkCancellation</w:t>
      </w:r>
      <w:bookmarkEnd w:id="2229"/>
      <w:bookmarkEnd w:id="2230"/>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31" w:name="_Toc60777422"/>
      <w:bookmarkStart w:id="2232" w:name="_Toc171468114"/>
      <w:r w:rsidRPr="002D3917">
        <w:rPr>
          <w:i/>
        </w:rPr>
        <w:t>–</w:t>
      </w:r>
      <w:r w:rsidRPr="002D3917">
        <w:rPr>
          <w:i/>
        </w:rPr>
        <w:tab/>
        <w:t>UplinkConfigCommon</w:t>
      </w:r>
      <w:bookmarkEnd w:id="2231"/>
      <w:bookmarkEnd w:id="2232"/>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33" w:name="_Toc60777423"/>
      <w:bookmarkStart w:id="2234" w:name="_Toc171468115"/>
      <w:r w:rsidRPr="002D3917">
        <w:t>–</w:t>
      </w:r>
      <w:r w:rsidRPr="002D3917">
        <w:tab/>
      </w:r>
      <w:r w:rsidRPr="002D3917">
        <w:rPr>
          <w:i/>
        </w:rPr>
        <w:t>UplinkConfigCommonSIB</w:t>
      </w:r>
      <w:bookmarkEnd w:id="2233"/>
      <w:bookmarkEnd w:id="2234"/>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35" w:name="_Toc171468116"/>
      <w:r w:rsidRPr="002D3917">
        <w:t>–</w:t>
      </w:r>
      <w:r w:rsidRPr="002D3917">
        <w:tab/>
      </w:r>
      <w:r w:rsidRPr="002D3917">
        <w:rPr>
          <w:i/>
        </w:rPr>
        <w:t>Uplink-PowerControl</w:t>
      </w:r>
      <w:bookmarkEnd w:id="2235"/>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36" w:name="_Toc171468117"/>
      <w:r w:rsidRPr="002D3917">
        <w:rPr>
          <w:rFonts w:eastAsia="SimSun"/>
        </w:rPr>
        <w:t>–</w:t>
      </w:r>
      <w:r w:rsidRPr="002D3917">
        <w:rPr>
          <w:rFonts w:eastAsia="SimSun"/>
        </w:rPr>
        <w:tab/>
      </w:r>
      <w:r w:rsidRPr="002D3917">
        <w:rPr>
          <w:rFonts w:eastAsia="SimSun"/>
          <w:i/>
          <w:iCs/>
        </w:rPr>
        <w:t>Uu-RelayRLC-ChannelConfig</w:t>
      </w:r>
      <w:bookmarkEnd w:id="2236"/>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37" w:name="_Toc171468118"/>
      <w:r w:rsidRPr="002D3917">
        <w:rPr>
          <w:rFonts w:eastAsia="SimSun"/>
        </w:rPr>
        <w:lastRenderedPageBreak/>
        <w:t>–</w:t>
      </w:r>
      <w:r w:rsidRPr="002D3917">
        <w:rPr>
          <w:rFonts w:eastAsia="SimSun"/>
        </w:rPr>
        <w:tab/>
      </w:r>
      <w:r w:rsidRPr="002D3917">
        <w:rPr>
          <w:rFonts w:eastAsia="SimSun"/>
          <w:i/>
          <w:iCs/>
        </w:rPr>
        <w:t>Uu-RelayRLC-ChannelID</w:t>
      </w:r>
      <w:bookmarkEnd w:id="2237"/>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38" w:name="_Toc60777424"/>
      <w:bookmarkStart w:id="2239" w:name="_Toc171468119"/>
      <w:r w:rsidRPr="002D3917">
        <w:rPr>
          <w:rFonts w:eastAsia="SimSun"/>
        </w:rPr>
        <w:t>–</w:t>
      </w:r>
      <w:r w:rsidRPr="002D3917">
        <w:rPr>
          <w:rFonts w:eastAsia="SimSun"/>
        </w:rPr>
        <w:tab/>
      </w:r>
      <w:r w:rsidRPr="002D3917">
        <w:rPr>
          <w:rFonts w:eastAsia="SimSun"/>
          <w:i/>
        </w:rPr>
        <w:t>UplinkTxDirectCurrentList</w:t>
      </w:r>
      <w:bookmarkEnd w:id="2238"/>
      <w:bookmarkEnd w:id="2239"/>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40" w:name="_Toc171468120"/>
      <w:r w:rsidRPr="002D3917">
        <w:rPr>
          <w:rFonts w:eastAsia="SimSun"/>
          <w:i/>
          <w:iCs/>
        </w:rPr>
        <w:t>–</w:t>
      </w:r>
      <w:r w:rsidRPr="002D3917">
        <w:rPr>
          <w:rFonts w:eastAsia="SimSun"/>
          <w:i/>
          <w:iCs/>
        </w:rPr>
        <w:tab/>
        <w:t>UplinkTxDirectCurrentMoreCarrierList</w:t>
      </w:r>
      <w:bookmarkEnd w:id="2240"/>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lastRenderedPageBreak/>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41" w:name="_Toc171468121"/>
      <w:r w:rsidRPr="002D3917">
        <w:rPr>
          <w:rFonts w:eastAsia="SimSun"/>
        </w:rPr>
        <w:t>–</w:t>
      </w:r>
      <w:r w:rsidRPr="002D3917">
        <w:rPr>
          <w:rFonts w:eastAsia="SimSun"/>
        </w:rPr>
        <w:tab/>
      </w:r>
      <w:r w:rsidRPr="002D3917">
        <w:rPr>
          <w:rFonts w:eastAsia="SimSun"/>
          <w:i/>
        </w:rPr>
        <w:t>UplinkTxDirectCurrentTwoCarrierList</w:t>
      </w:r>
      <w:bookmarkEnd w:id="2241"/>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42" w:name="_Toc60777425"/>
      <w:bookmarkStart w:id="2243" w:name="_Toc171468122"/>
      <w:r w:rsidRPr="002D3917">
        <w:t>–</w:t>
      </w:r>
      <w:r w:rsidRPr="002D3917">
        <w:tab/>
      </w:r>
      <w:r w:rsidRPr="002D3917">
        <w:rPr>
          <w:i/>
        </w:rPr>
        <w:t>ZP-CSI-RS-Resource</w:t>
      </w:r>
      <w:bookmarkEnd w:id="2242"/>
      <w:bookmarkEnd w:id="2243"/>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44" w:name="_Toc60777426"/>
      <w:bookmarkStart w:id="2245" w:name="_Toc171468123"/>
      <w:r w:rsidRPr="002D3917">
        <w:t>–</w:t>
      </w:r>
      <w:r w:rsidRPr="002D3917">
        <w:tab/>
      </w:r>
      <w:r w:rsidRPr="002D3917">
        <w:rPr>
          <w:i/>
        </w:rPr>
        <w:t>ZP-CSI-RS-ResourceSet</w:t>
      </w:r>
      <w:bookmarkEnd w:id="2244"/>
      <w:bookmarkEnd w:id="2245"/>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46" w:name="_Toc60777427"/>
      <w:bookmarkStart w:id="2247" w:name="_Toc171468124"/>
      <w:r w:rsidRPr="002D3917">
        <w:t>–</w:t>
      </w:r>
      <w:r w:rsidRPr="002D3917">
        <w:tab/>
      </w:r>
      <w:r w:rsidRPr="002D3917">
        <w:rPr>
          <w:i/>
        </w:rPr>
        <w:t>ZP-CSI-RS-ResourceSetId</w:t>
      </w:r>
      <w:bookmarkEnd w:id="2246"/>
      <w:bookmarkEnd w:id="2247"/>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48" w:name="_Toc60777428"/>
      <w:bookmarkStart w:id="2249" w:name="_Toc171468125"/>
      <w:r w:rsidRPr="002D3917">
        <w:t>6.3.3</w:t>
      </w:r>
      <w:r w:rsidRPr="002D3917">
        <w:tab/>
        <w:t>UE capability information elements</w:t>
      </w:r>
      <w:bookmarkEnd w:id="2248"/>
      <w:bookmarkEnd w:id="2249"/>
    </w:p>
    <w:p w14:paraId="1A8EEC31" w14:textId="77777777" w:rsidR="00394471" w:rsidRPr="002D3917" w:rsidRDefault="00394471" w:rsidP="00394471">
      <w:pPr>
        <w:pStyle w:val="Heading4"/>
      </w:pPr>
      <w:bookmarkStart w:id="2250" w:name="_Toc60777429"/>
      <w:bookmarkStart w:id="2251" w:name="_Toc171468126"/>
      <w:r w:rsidRPr="002D3917">
        <w:t>–</w:t>
      </w:r>
      <w:r w:rsidRPr="002D3917">
        <w:tab/>
      </w:r>
      <w:r w:rsidRPr="002D3917">
        <w:rPr>
          <w:i/>
        </w:rPr>
        <w:t>AccessStratumRelease</w:t>
      </w:r>
      <w:bookmarkEnd w:id="2250"/>
      <w:bookmarkEnd w:id="2251"/>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52" w:name="_Toc171468127"/>
      <w:r w:rsidRPr="002D3917">
        <w:t>–</w:t>
      </w:r>
      <w:r w:rsidRPr="002D3917">
        <w:tab/>
      </w:r>
      <w:r w:rsidRPr="002D3917">
        <w:rPr>
          <w:i/>
          <w:iCs/>
        </w:rPr>
        <w:t>AerialParameters</w:t>
      </w:r>
      <w:bookmarkEnd w:id="2252"/>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53" w:name="_Toc171468128"/>
      <w:bookmarkStart w:id="2254" w:name="_Toc60777430"/>
      <w:r w:rsidRPr="002D3917">
        <w:t>–</w:t>
      </w:r>
      <w:r w:rsidRPr="002D3917">
        <w:tab/>
      </w:r>
      <w:r w:rsidRPr="002D3917">
        <w:rPr>
          <w:i/>
          <w:iCs/>
        </w:rPr>
        <w:t>AppLayerMeasParameters</w:t>
      </w:r>
      <w:bookmarkEnd w:id="2253"/>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55" w:name="_Toc171468129"/>
      <w:r w:rsidRPr="002D3917">
        <w:t>–</w:t>
      </w:r>
      <w:r w:rsidRPr="002D3917">
        <w:tab/>
      </w:r>
      <w:r w:rsidRPr="002D3917">
        <w:rPr>
          <w:i/>
          <w:noProof/>
        </w:rPr>
        <w:t>BandCombinationList</w:t>
      </w:r>
      <w:bookmarkEnd w:id="2254"/>
      <w:bookmarkEnd w:id="2255"/>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56"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56"/>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t>srs-SwitchingTimesListEUTRA</w:t>
            </w:r>
          </w:p>
          <w:p w14:paraId="36486A8D" w14:textId="77777777" w:rsidR="00394471" w:rsidRPr="002D3917" w:rsidRDefault="00394471" w:rsidP="00964CC4">
            <w:pPr>
              <w:pStyle w:val="TAL"/>
              <w:rPr>
                <w:lang w:eastAsia="sv-SE"/>
              </w:rPr>
            </w:pPr>
            <w:r w:rsidRPr="002D391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lastRenderedPageBreak/>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57" w:name="_Toc60777431"/>
      <w:bookmarkStart w:id="2258" w:name="_Toc171468130"/>
      <w:r w:rsidRPr="002D3917">
        <w:t>–</w:t>
      </w:r>
      <w:r w:rsidRPr="002D3917">
        <w:tab/>
      </w:r>
      <w:r w:rsidRPr="002D3917">
        <w:rPr>
          <w:i/>
          <w:iCs/>
        </w:rPr>
        <w:t>BandCombinationListSidelink</w:t>
      </w:r>
      <w:r w:rsidR="00D027C1" w:rsidRPr="002D3917">
        <w:rPr>
          <w:i/>
          <w:iCs/>
        </w:rPr>
        <w:t>EUTRA-NR</w:t>
      </w:r>
      <w:bookmarkEnd w:id="2257"/>
      <w:bookmarkEnd w:id="2258"/>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lastRenderedPageBreak/>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59" w:name="_Toc171468131"/>
      <w:r w:rsidRPr="002D3917">
        <w:lastRenderedPageBreak/>
        <w:t>–</w:t>
      </w:r>
      <w:r w:rsidRPr="002D3917">
        <w:tab/>
      </w:r>
      <w:r w:rsidRPr="002D3917">
        <w:rPr>
          <w:i/>
          <w:iCs/>
        </w:rPr>
        <w:t>BandCombinationListSL-Discovery</w:t>
      </w:r>
      <w:bookmarkEnd w:id="2259"/>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60" w:name="_Toc60777432"/>
      <w:bookmarkStart w:id="2261" w:name="_Toc171468132"/>
      <w:r w:rsidRPr="002D3917">
        <w:t>–</w:t>
      </w:r>
      <w:r w:rsidRPr="002D3917">
        <w:tab/>
      </w:r>
      <w:r w:rsidRPr="002D3917">
        <w:rPr>
          <w:i/>
          <w:noProof/>
        </w:rPr>
        <w:t>CA-BandwidthClassEUTRA</w:t>
      </w:r>
      <w:bookmarkEnd w:id="2260"/>
      <w:bookmarkEnd w:id="2261"/>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62" w:name="_Toc60777433"/>
      <w:bookmarkStart w:id="2263" w:name="_Toc171468133"/>
      <w:r w:rsidRPr="002D3917">
        <w:t>–</w:t>
      </w:r>
      <w:r w:rsidRPr="002D3917">
        <w:tab/>
      </w:r>
      <w:r w:rsidRPr="002D3917">
        <w:rPr>
          <w:i/>
          <w:noProof/>
        </w:rPr>
        <w:t>CA-BandwidthClassNR</w:t>
      </w:r>
      <w:bookmarkEnd w:id="2262"/>
      <w:bookmarkEnd w:id="2263"/>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64" w:name="_Toc60777434"/>
      <w:bookmarkStart w:id="2265" w:name="_Toc171468134"/>
      <w:r w:rsidRPr="002D3917">
        <w:t>–</w:t>
      </w:r>
      <w:r w:rsidRPr="002D3917">
        <w:tab/>
      </w:r>
      <w:r w:rsidRPr="002D3917">
        <w:rPr>
          <w:i/>
          <w:noProof/>
        </w:rPr>
        <w:t>CA-ParametersEUTRA</w:t>
      </w:r>
      <w:bookmarkEnd w:id="2264"/>
      <w:bookmarkEnd w:id="2265"/>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lastRenderedPageBreak/>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66" w:name="_Toc60777435"/>
      <w:bookmarkStart w:id="2267" w:name="_Toc171468135"/>
      <w:r w:rsidRPr="002D3917">
        <w:t>–</w:t>
      </w:r>
      <w:r w:rsidRPr="002D3917">
        <w:tab/>
      </w:r>
      <w:r w:rsidRPr="002D3917">
        <w:rPr>
          <w:i/>
        </w:rPr>
        <w:t>CA-ParametersNR</w:t>
      </w:r>
      <w:bookmarkEnd w:id="2266"/>
      <w:bookmarkEnd w:id="2267"/>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lastRenderedPageBreak/>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lastRenderedPageBreak/>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lastRenderedPageBreak/>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lastRenderedPageBreak/>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lastRenderedPageBreak/>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lastRenderedPageBreak/>
        <w:t xml:space="preserve">    </w:t>
      </w:r>
      <w:bookmarkStart w:id="2268" w:name="_Hlk159944578"/>
      <w:r w:rsidRPr="00E450AC">
        <w:t>supportedAggBW-FR1-r17</w:t>
      </w:r>
      <w:bookmarkEnd w:id="2268"/>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69"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9"/>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70" w:name="_Hlk159940737"/>
      <w:r w:rsidRPr="00E450AC">
        <w:rPr>
          <w:color w:val="993366"/>
        </w:rPr>
        <w:t>OPTIONAL</w:t>
      </w:r>
      <w:r w:rsidRPr="00E450AC">
        <w:t>,</w:t>
      </w:r>
      <w:bookmarkEnd w:id="2270"/>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lastRenderedPageBreak/>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lastRenderedPageBreak/>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lastRenderedPageBreak/>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lastRenderedPageBreak/>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71" w:name="_Hlk170309843"/>
      <w:r w:rsidRPr="00E450AC">
        <w:t>maxNrofPdcch-BlindDetection</w:t>
      </w:r>
      <w:r w:rsidR="000E685E" w:rsidRPr="00E450AC">
        <w:t>Mixed-1-r16</w:t>
      </w:r>
      <w:bookmarkEnd w:id="2271"/>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72" w:name="_Hlk170309863"/>
      <w:r w:rsidRPr="00E450AC">
        <w:t>PDCCH-BlindDetectionCA-Mixed</w:t>
      </w:r>
      <w:r w:rsidR="000E685E" w:rsidRPr="00E450AC">
        <w:t>Ext-r16</w:t>
      </w:r>
      <w:bookmarkEnd w:id="2272"/>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lastRenderedPageBreak/>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lastRenderedPageBreak/>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lastRenderedPageBreak/>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73" w:name="_Toc60777436"/>
      <w:bookmarkStart w:id="2274" w:name="_Toc171468136"/>
      <w:r w:rsidRPr="002D3917">
        <w:t>–</w:t>
      </w:r>
      <w:r w:rsidRPr="002D3917">
        <w:tab/>
      </w:r>
      <w:r w:rsidRPr="002D3917">
        <w:rPr>
          <w:i/>
          <w:iCs/>
        </w:rPr>
        <w:t>CA-ParametersNRDC</w:t>
      </w:r>
      <w:bookmarkEnd w:id="2273"/>
      <w:bookmarkEnd w:id="2274"/>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lastRenderedPageBreak/>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75" w:name="_Hlk159944691"/>
      <w:r w:rsidRPr="00E450AC">
        <w:t>ca-ParametersNR-ForDC-v1780</w:t>
      </w:r>
      <w:bookmarkEnd w:id="2275"/>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76" w:name="_Toc60777437"/>
      <w:bookmarkStart w:id="2277" w:name="_Toc171468137"/>
      <w:r w:rsidRPr="002D3917">
        <w:rPr>
          <w:rFonts w:eastAsia="SimSun"/>
        </w:rPr>
        <w:t>–</w:t>
      </w:r>
      <w:r w:rsidRPr="002D3917">
        <w:rPr>
          <w:rFonts w:eastAsia="SimSun"/>
        </w:rPr>
        <w:tab/>
      </w:r>
      <w:r w:rsidRPr="002D3917">
        <w:rPr>
          <w:rFonts w:eastAsia="SimSun"/>
          <w:i/>
          <w:lang w:eastAsia="en-GB"/>
        </w:rPr>
        <w:t>CarrierAggregationVariant</w:t>
      </w:r>
      <w:bookmarkEnd w:id="2276"/>
      <w:bookmarkEnd w:id="227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78" w:name="_Toc60777438"/>
      <w:bookmarkStart w:id="2279" w:name="_Toc171468138"/>
      <w:r w:rsidRPr="002D3917">
        <w:t>–</w:t>
      </w:r>
      <w:r w:rsidRPr="002D3917">
        <w:tab/>
      </w:r>
      <w:r w:rsidRPr="002D3917">
        <w:rPr>
          <w:i/>
        </w:rPr>
        <w:t>CodebookParameters</w:t>
      </w:r>
      <w:bookmarkEnd w:id="2278"/>
      <w:bookmarkEnd w:id="227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lastRenderedPageBreak/>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lastRenderedPageBreak/>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lastRenderedPageBreak/>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lastRenderedPageBreak/>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lastRenderedPageBreak/>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lastRenderedPageBreak/>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lastRenderedPageBreak/>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lastRenderedPageBreak/>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lastRenderedPageBreak/>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80" w:name="_Toc171468139"/>
      <w:r w:rsidRPr="002D3917">
        <w:t>–</w:t>
      </w:r>
      <w:r w:rsidRPr="002D3917">
        <w:tab/>
      </w:r>
      <w:r w:rsidRPr="002D3917">
        <w:rPr>
          <w:i/>
          <w:iCs/>
        </w:rPr>
        <w:t>DL-PRS-MeasurementWithRxFH-RRC-Connected</w:t>
      </w:r>
      <w:bookmarkEnd w:id="228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81" w:name="_Hlk159176511"/>
      <w:r w:rsidRPr="002D3917">
        <w:t>PRS measurement with Rx frequency hopping within a measurement gap and measurement reporting in RRC_CONNECTED for RedCap UEs</w:t>
      </w:r>
      <w:bookmarkEnd w:id="228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282" w:name="_Toc171468140"/>
      <w:r w:rsidRPr="002D3917">
        <w:t>–</w:t>
      </w:r>
      <w:r w:rsidRPr="002D3917">
        <w:tab/>
      </w:r>
      <w:r w:rsidRPr="002D3917">
        <w:rPr>
          <w:i/>
          <w:iCs/>
        </w:rPr>
        <w:t>ERedCapParameters</w:t>
      </w:r>
      <w:bookmarkEnd w:id="228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283" w:name="_Toc60777439"/>
      <w:bookmarkStart w:id="2284" w:name="_Toc171468141"/>
      <w:r w:rsidRPr="002D3917">
        <w:t>–</w:t>
      </w:r>
      <w:r w:rsidRPr="002D3917">
        <w:tab/>
      </w:r>
      <w:r w:rsidRPr="002D3917">
        <w:rPr>
          <w:i/>
        </w:rPr>
        <w:t>FeatureSetCombination</w:t>
      </w:r>
      <w:bookmarkEnd w:id="2283"/>
      <w:bookmarkEnd w:id="228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285" w:name="_Toc60777440"/>
      <w:bookmarkStart w:id="2286" w:name="_Toc171468142"/>
      <w:r w:rsidRPr="002D3917">
        <w:t>–</w:t>
      </w:r>
      <w:r w:rsidRPr="002D3917">
        <w:tab/>
      </w:r>
      <w:r w:rsidRPr="002D3917">
        <w:rPr>
          <w:i/>
        </w:rPr>
        <w:t>FeatureSetCombinationId</w:t>
      </w:r>
      <w:bookmarkEnd w:id="2285"/>
      <w:bookmarkEnd w:id="228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287" w:name="_Toc60777441"/>
      <w:bookmarkStart w:id="2288" w:name="_Toc171468143"/>
      <w:r w:rsidRPr="002D3917">
        <w:t>–</w:t>
      </w:r>
      <w:r w:rsidRPr="002D3917">
        <w:tab/>
      </w:r>
      <w:r w:rsidRPr="002D3917">
        <w:rPr>
          <w:i/>
        </w:rPr>
        <w:t>FeatureSetDownlink</w:t>
      </w:r>
      <w:bookmarkEnd w:id="2287"/>
      <w:bookmarkEnd w:id="228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289" w:name="_Toc60777442"/>
      <w:bookmarkStart w:id="2290" w:name="_Toc171468144"/>
      <w:r w:rsidRPr="002D3917">
        <w:t>–</w:t>
      </w:r>
      <w:r w:rsidRPr="002D3917">
        <w:tab/>
      </w:r>
      <w:r w:rsidRPr="002D3917">
        <w:rPr>
          <w:i/>
        </w:rPr>
        <w:t>FeatureSetDownlinkId</w:t>
      </w:r>
      <w:bookmarkEnd w:id="2289"/>
      <w:bookmarkEnd w:id="2290"/>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291" w:name="_Toc60777443"/>
      <w:bookmarkStart w:id="2292" w:name="_Toc171468145"/>
      <w:r w:rsidRPr="002D3917">
        <w:t>–</w:t>
      </w:r>
      <w:r w:rsidRPr="002D3917">
        <w:tab/>
      </w:r>
      <w:r w:rsidRPr="002D3917">
        <w:rPr>
          <w:i/>
          <w:noProof/>
        </w:rPr>
        <w:t>FeatureSetDownlinkPerCC</w:t>
      </w:r>
      <w:bookmarkEnd w:id="2291"/>
      <w:bookmarkEnd w:id="2292"/>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293" w:name="_Hlk159400752"/>
      <w:r w:rsidRPr="00E450AC">
        <w:rPr>
          <w:color w:val="808080"/>
        </w:rPr>
        <w:t>Supports scheduling restriction relaxation and measurement restriction relaxation</w:t>
      </w:r>
      <w:bookmarkEnd w:id="2293"/>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294" w:name="_Toc60777444"/>
      <w:bookmarkStart w:id="2295" w:name="_Toc171468146"/>
      <w:r w:rsidRPr="002D3917">
        <w:lastRenderedPageBreak/>
        <w:t>–</w:t>
      </w:r>
      <w:r w:rsidRPr="002D3917">
        <w:tab/>
      </w:r>
      <w:r w:rsidRPr="002D3917">
        <w:rPr>
          <w:i/>
        </w:rPr>
        <w:t>FeatureSetDownlinkPerCC-Id</w:t>
      </w:r>
      <w:bookmarkEnd w:id="2294"/>
      <w:bookmarkEnd w:id="2295"/>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296" w:name="_Toc60777445"/>
      <w:bookmarkStart w:id="2297" w:name="_Toc171468147"/>
      <w:r w:rsidRPr="002D3917">
        <w:t>–</w:t>
      </w:r>
      <w:r w:rsidRPr="002D3917">
        <w:tab/>
      </w:r>
      <w:r w:rsidRPr="002D3917">
        <w:rPr>
          <w:i/>
        </w:rPr>
        <w:t>FeatureSetEUTRA-DownlinkId</w:t>
      </w:r>
      <w:bookmarkEnd w:id="2296"/>
      <w:bookmarkEnd w:id="2297"/>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298" w:name="_Toc60777446"/>
      <w:bookmarkStart w:id="2299" w:name="_Toc171468148"/>
      <w:r w:rsidRPr="002D3917">
        <w:rPr>
          <w:rFonts w:eastAsia="Malgun Gothic"/>
        </w:rPr>
        <w:t>–</w:t>
      </w:r>
      <w:r w:rsidRPr="002D3917">
        <w:rPr>
          <w:rFonts w:eastAsia="Malgun Gothic"/>
        </w:rPr>
        <w:tab/>
      </w:r>
      <w:r w:rsidRPr="002D3917">
        <w:rPr>
          <w:rFonts w:eastAsia="Malgun Gothic"/>
          <w:i/>
        </w:rPr>
        <w:t>FeatureSetEUTRA-UplinkId</w:t>
      </w:r>
      <w:bookmarkEnd w:id="2298"/>
      <w:bookmarkEnd w:id="2299"/>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00" w:name="_Toc60777447"/>
      <w:bookmarkStart w:id="2301" w:name="_Toc171468149"/>
      <w:r w:rsidRPr="002D3917">
        <w:lastRenderedPageBreak/>
        <w:t>–</w:t>
      </w:r>
      <w:r w:rsidRPr="002D3917">
        <w:tab/>
      </w:r>
      <w:r w:rsidRPr="002D3917">
        <w:rPr>
          <w:i/>
        </w:rPr>
        <w:t>FeatureSets</w:t>
      </w:r>
      <w:bookmarkEnd w:id="2300"/>
      <w:bookmarkEnd w:id="2301"/>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02" w:name="_Toc60777448"/>
      <w:bookmarkStart w:id="2303" w:name="_Toc171468150"/>
      <w:r w:rsidRPr="002D3917">
        <w:t>–</w:t>
      </w:r>
      <w:r w:rsidRPr="002D3917">
        <w:tab/>
      </w:r>
      <w:r w:rsidRPr="002D3917">
        <w:rPr>
          <w:i/>
        </w:rPr>
        <w:t>FeatureSetUplink</w:t>
      </w:r>
      <w:bookmarkEnd w:id="2302"/>
      <w:bookmarkEnd w:id="2303"/>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04" w:name="_Toc60777449"/>
      <w:bookmarkStart w:id="2305" w:name="_Toc171468151"/>
      <w:r w:rsidRPr="002D3917">
        <w:rPr>
          <w:rFonts w:eastAsia="Malgun Gothic"/>
        </w:rPr>
        <w:t>–</w:t>
      </w:r>
      <w:r w:rsidRPr="002D3917">
        <w:rPr>
          <w:rFonts w:eastAsia="Malgun Gothic"/>
        </w:rPr>
        <w:tab/>
      </w:r>
      <w:r w:rsidRPr="002D3917">
        <w:rPr>
          <w:rFonts w:eastAsia="Malgun Gothic"/>
          <w:i/>
        </w:rPr>
        <w:t>FeatureSetUplinkId</w:t>
      </w:r>
      <w:bookmarkEnd w:id="2304"/>
      <w:bookmarkEnd w:id="2305"/>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06" w:name="_Toc60777450"/>
      <w:bookmarkStart w:id="2307" w:name="_Toc171468152"/>
      <w:r w:rsidRPr="002D3917">
        <w:lastRenderedPageBreak/>
        <w:t>–</w:t>
      </w:r>
      <w:r w:rsidRPr="002D3917">
        <w:tab/>
      </w:r>
      <w:r w:rsidRPr="002D3917">
        <w:rPr>
          <w:i/>
          <w:noProof/>
        </w:rPr>
        <w:t>FeatureSetUplinkPerCC</w:t>
      </w:r>
      <w:bookmarkEnd w:id="2306"/>
      <w:bookmarkEnd w:id="2307"/>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08" w:name="_Toc60777451"/>
      <w:bookmarkStart w:id="2309" w:name="_Toc171468153"/>
      <w:r w:rsidRPr="002D3917">
        <w:t>–</w:t>
      </w:r>
      <w:r w:rsidRPr="002D3917">
        <w:tab/>
      </w:r>
      <w:r w:rsidRPr="002D3917">
        <w:rPr>
          <w:i/>
        </w:rPr>
        <w:t>FeatureSetUplinkPerCC-Id</w:t>
      </w:r>
      <w:bookmarkEnd w:id="2308"/>
      <w:bookmarkEnd w:id="2309"/>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10" w:name="_Toc60777452"/>
      <w:bookmarkStart w:id="2311" w:name="_Toc171468154"/>
      <w:r w:rsidRPr="002D3917">
        <w:t>–</w:t>
      </w:r>
      <w:r w:rsidRPr="002D3917">
        <w:tab/>
      </w:r>
      <w:r w:rsidRPr="002D3917">
        <w:rPr>
          <w:i/>
          <w:noProof/>
        </w:rPr>
        <w:t>FreqBandIndicatorEUTRA</w:t>
      </w:r>
      <w:bookmarkEnd w:id="2310"/>
      <w:bookmarkEnd w:id="2311"/>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12" w:name="_Toc60777453"/>
      <w:bookmarkStart w:id="2313" w:name="_Toc171468155"/>
      <w:r w:rsidRPr="002D3917">
        <w:t>–</w:t>
      </w:r>
      <w:r w:rsidRPr="002D3917">
        <w:tab/>
      </w:r>
      <w:r w:rsidRPr="002D3917">
        <w:rPr>
          <w:i/>
          <w:noProof/>
        </w:rPr>
        <w:t>FreqBandList</w:t>
      </w:r>
      <w:bookmarkEnd w:id="2312"/>
      <w:bookmarkEnd w:id="2313"/>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14" w:name="_Toc60777454"/>
      <w:bookmarkStart w:id="2315" w:name="_Toc171468156"/>
      <w:r w:rsidRPr="002D3917">
        <w:t>–</w:t>
      </w:r>
      <w:r w:rsidRPr="002D3917">
        <w:tab/>
      </w:r>
      <w:r w:rsidRPr="002D3917">
        <w:rPr>
          <w:i/>
          <w:noProof/>
        </w:rPr>
        <w:t>FreqSeparationClass</w:t>
      </w:r>
      <w:bookmarkEnd w:id="2314"/>
      <w:bookmarkEnd w:id="2315"/>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16" w:name="_Toc60777455"/>
      <w:bookmarkStart w:id="2317" w:name="_Toc171468157"/>
      <w:r w:rsidRPr="002D3917">
        <w:rPr>
          <w:i/>
          <w:iCs/>
        </w:rPr>
        <w:t>–</w:t>
      </w:r>
      <w:r w:rsidRPr="002D3917">
        <w:rPr>
          <w:i/>
          <w:iCs/>
        </w:rPr>
        <w:tab/>
      </w:r>
      <w:r w:rsidRPr="002D3917">
        <w:rPr>
          <w:i/>
          <w:iCs/>
          <w:noProof/>
        </w:rPr>
        <w:t>FreqSeparationClassDL-Only</w:t>
      </w:r>
      <w:bookmarkEnd w:id="2316"/>
      <w:bookmarkEnd w:id="2317"/>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18" w:name="_Toc171468158"/>
      <w:r w:rsidRPr="002D3917">
        <w:t>–</w:t>
      </w:r>
      <w:r w:rsidRPr="002D3917">
        <w:tab/>
      </w:r>
      <w:r w:rsidRPr="002D3917">
        <w:rPr>
          <w:i/>
        </w:rPr>
        <w:t>FR2-2-AccessParamsPerBand</w:t>
      </w:r>
      <w:bookmarkEnd w:id="2318"/>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19" w:name="_Toc60777456"/>
      <w:bookmarkStart w:id="2320" w:name="_Toc171468159"/>
      <w:r w:rsidRPr="002D3917">
        <w:t>–</w:t>
      </w:r>
      <w:r w:rsidRPr="002D3917">
        <w:tab/>
      </w:r>
      <w:r w:rsidRPr="002D3917">
        <w:rPr>
          <w:i/>
          <w:iCs/>
        </w:rPr>
        <w:t>HighSpeedParameters</w:t>
      </w:r>
      <w:bookmarkEnd w:id="2319"/>
      <w:bookmarkEnd w:id="2320"/>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21" w:name="_Toc60777457"/>
      <w:bookmarkStart w:id="2322" w:name="_Toc171468160"/>
      <w:r w:rsidRPr="002D3917">
        <w:lastRenderedPageBreak/>
        <w:t>–</w:t>
      </w:r>
      <w:r w:rsidRPr="002D3917">
        <w:tab/>
      </w:r>
      <w:r w:rsidRPr="002D3917">
        <w:rPr>
          <w:i/>
          <w:noProof/>
        </w:rPr>
        <w:t>IMS-Parameters</w:t>
      </w:r>
      <w:bookmarkEnd w:id="2321"/>
      <w:bookmarkEnd w:id="2322"/>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23" w:name="_Toc60777458"/>
      <w:bookmarkStart w:id="2324" w:name="_Toc171468161"/>
      <w:r w:rsidRPr="002D3917">
        <w:t>–</w:t>
      </w:r>
      <w:r w:rsidRPr="002D3917">
        <w:tab/>
      </w:r>
      <w:r w:rsidRPr="002D3917">
        <w:rPr>
          <w:i/>
        </w:rPr>
        <w:t>InterRAT-Parameters</w:t>
      </w:r>
      <w:bookmarkEnd w:id="2323"/>
      <w:bookmarkEnd w:id="2324"/>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25" w:name="_Toc60777459"/>
      <w:bookmarkStart w:id="2326" w:name="_Toc171468162"/>
      <w:r w:rsidRPr="002D3917">
        <w:rPr>
          <w:rFonts w:eastAsia="Malgun Gothic"/>
        </w:rPr>
        <w:t>–</w:t>
      </w:r>
      <w:r w:rsidRPr="002D3917">
        <w:rPr>
          <w:rFonts w:eastAsia="Malgun Gothic"/>
        </w:rPr>
        <w:tab/>
      </w:r>
      <w:r w:rsidRPr="002D3917">
        <w:rPr>
          <w:rFonts w:eastAsia="Malgun Gothic"/>
          <w:i/>
        </w:rPr>
        <w:t>MAC-Parameters</w:t>
      </w:r>
      <w:bookmarkEnd w:id="2325"/>
      <w:bookmarkEnd w:id="2326"/>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27" w:name="_Toc60777460"/>
      <w:bookmarkStart w:id="2328" w:name="_Toc171468163"/>
      <w:r w:rsidRPr="002D3917">
        <w:rPr>
          <w:rFonts w:eastAsia="Malgun Gothic"/>
        </w:rPr>
        <w:t>–</w:t>
      </w:r>
      <w:r w:rsidRPr="002D3917">
        <w:rPr>
          <w:rFonts w:eastAsia="Malgun Gothic"/>
        </w:rPr>
        <w:tab/>
      </w:r>
      <w:r w:rsidRPr="002D3917">
        <w:rPr>
          <w:rFonts w:eastAsia="Malgun Gothic"/>
          <w:i/>
        </w:rPr>
        <w:t>MeasAndMobParameters</w:t>
      </w:r>
      <w:bookmarkEnd w:id="2327"/>
      <w:bookmarkEnd w:id="2328"/>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29" w:name="_Toc60777461"/>
      <w:bookmarkStart w:id="2330" w:name="_Toc171468164"/>
      <w:r w:rsidRPr="002D3917">
        <w:t>–</w:t>
      </w:r>
      <w:r w:rsidRPr="002D3917">
        <w:tab/>
      </w:r>
      <w:r w:rsidRPr="002D3917">
        <w:rPr>
          <w:i/>
        </w:rPr>
        <w:t>MeasAndMobParametersMRDC</w:t>
      </w:r>
      <w:bookmarkEnd w:id="2329"/>
      <w:bookmarkEnd w:id="2330"/>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31" w:name="_Toc60777462"/>
      <w:bookmarkStart w:id="2332" w:name="_Toc171468165"/>
      <w:r w:rsidRPr="002D3917">
        <w:t>–</w:t>
      </w:r>
      <w:r w:rsidRPr="002D3917">
        <w:tab/>
      </w:r>
      <w:r w:rsidRPr="002D3917">
        <w:rPr>
          <w:i/>
          <w:noProof/>
        </w:rPr>
        <w:t>MIMO-Layers</w:t>
      </w:r>
      <w:bookmarkEnd w:id="2331"/>
      <w:bookmarkEnd w:id="2332"/>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33" w:name="_Toc60777463"/>
      <w:bookmarkStart w:id="2334" w:name="_Toc171468166"/>
      <w:r w:rsidRPr="002D3917">
        <w:t>–</w:t>
      </w:r>
      <w:r w:rsidRPr="002D3917">
        <w:tab/>
      </w:r>
      <w:r w:rsidRPr="002D3917">
        <w:rPr>
          <w:i/>
        </w:rPr>
        <w:t>MIMO-ParametersPerBand</w:t>
      </w:r>
      <w:bookmarkEnd w:id="2333"/>
      <w:bookmarkEnd w:id="2334"/>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35"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35"/>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36" w:name="_Toc60777464"/>
      <w:bookmarkStart w:id="2337" w:name="_Toc171468167"/>
      <w:r w:rsidRPr="002D3917">
        <w:t>–</w:t>
      </w:r>
      <w:r w:rsidRPr="002D3917">
        <w:tab/>
      </w:r>
      <w:r w:rsidRPr="002D3917">
        <w:rPr>
          <w:i/>
          <w:noProof/>
        </w:rPr>
        <w:t>ModulationOrder</w:t>
      </w:r>
      <w:bookmarkEnd w:id="2336"/>
      <w:bookmarkEnd w:id="2337"/>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38" w:name="_Toc60777465"/>
      <w:bookmarkStart w:id="2339" w:name="_Toc171468168"/>
      <w:r w:rsidRPr="002D3917">
        <w:t>–</w:t>
      </w:r>
      <w:r w:rsidRPr="002D3917">
        <w:tab/>
      </w:r>
      <w:r w:rsidRPr="002D3917">
        <w:rPr>
          <w:i/>
          <w:noProof/>
        </w:rPr>
        <w:t>MRDC-Parameters</w:t>
      </w:r>
      <w:bookmarkEnd w:id="2338"/>
      <w:bookmarkEnd w:id="2339"/>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40" w:name="_Toc171468169"/>
      <w:r w:rsidRPr="002D3917">
        <w:t>–</w:t>
      </w:r>
      <w:r w:rsidRPr="002D3917">
        <w:tab/>
      </w:r>
      <w:r w:rsidRPr="002D3917">
        <w:rPr>
          <w:i/>
          <w:noProof/>
        </w:rPr>
        <w:t>NCR-Parameters</w:t>
      </w:r>
      <w:bookmarkEnd w:id="2340"/>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41" w:name="_Toc60777466"/>
      <w:bookmarkStart w:id="2342" w:name="_Toc171468170"/>
      <w:r w:rsidRPr="002D3917">
        <w:t>–</w:t>
      </w:r>
      <w:r w:rsidRPr="002D3917">
        <w:tab/>
      </w:r>
      <w:r w:rsidRPr="002D3917">
        <w:rPr>
          <w:i/>
          <w:noProof/>
        </w:rPr>
        <w:t>NRDC-Parameters</w:t>
      </w:r>
      <w:bookmarkEnd w:id="2341"/>
      <w:bookmarkEnd w:id="2342"/>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43" w:name="_Toc171468171"/>
      <w:r w:rsidRPr="002D3917">
        <w:t>–</w:t>
      </w:r>
      <w:r w:rsidRPr="002D3917">
        <w:tab/>
      </w:r>
      <w:r w:rsidRPr="002D3917">
        <w:rPr>
          <w:i/>
          <w:iCs/>
          <w:noProof/>
        </w:rPr>
        <w:t>NTN-Parameters</w:t>
      </w:r>
      <w:bookmarkEnd w:id="2343"/>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44" w:name="_Toc60777467"/>
      <w:bookmarkStart w:id="2345" w:name="_Toc171468172"/>
      <w:r w:rsidRPr="002D3917">
        <w:t>–</w:t>
      </w:r>
      <w:r w:rsidRPr="002D3917">
        <w:tab/>
      </w:r>
      <w:r w:rsidRPr="002D3917">
        <w:rPr>
          <w:i/>
        </w:rPr>
        <w:t>OLPC-SRS-Pos</w:t>
      </w:r>
      <w:bookmarkEnd w:id="2344"/>
      <w:bookmarkEnd w:id="2345"/>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46"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46"/>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47" w:name="_Toc60777468"/>
      <w:bookmarkStart w:id="2348" w:name="_Toc171468174"/>
      <w:r w:rsidRPr="002D3917">
        <w:rPr>
          <w:rFonts w:eastAsia="Malgun Gothic"/>
        </w:rPr>
        <w:t>–</w:t>
      </w:r>
      <w:r w:rsidRPr="002D3917">
        <w:rPr>
          <w:rFonts w:eastAsia="Malgun Gothic"/>
        </w:rPr>
        <w:tab/>
      </w:r>
      <w:r w:rsidRPr="002D3917">
        <w:rPr>
          <w:rFonts w:eastAsia="Malgun Gothic"/>
          <w:i/>
        </w:rPr>
        <w:t>PDCP-Parameters</w:t>
      </w:r>
      <w:bookmarkEnd w:id="2347"/>
      <w:bookmarkEnd w:id="2348"/>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49" w:name="_Toc60777469"/>
      <w:bookmarkStart w:id="2350" w:name="_Toc171468175"/>
      <w:r w:rsidRPr="002D3917">
        <w:t>–</w:t>
      </w:r>
      <w:r w:rsidRPr="002D3917">
        <w:tab/>
      </w:r>
      <w:r w:rsidRPr="002D3917">
        <w:rPr>
          <w:i/>
        </w:rPr>
        <w:t>PDCP-ParametersMRDC</w:t>
      </w:r>
      <w:bookmarkEnd w:id="2349"/>
      <w:bookmarkEnd w:id="2350"/>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51" w:name="_Toc60777470"/>
      <w:bookmarkStart w:id="2352" w:name="_Toc171468176"/>
      <w:r w:rsidRPr="002D3917">
        <w:t>–</w:t>
      </w:r>
      <w:r w:rsidRPr="002D3917">
        <w:tab/>
      </w:r>
      <w:r w:rsidRPr="002D3917">
        <w:rPr>
          <w:i/>
        </w:rPr>
        <w:t>Phy-Parameters</w:t>
      </w:r>
      <w:bookmarkEnd w:id="2351"/>
      <w:bookmarkEnd w:id="2352"/>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53" w:name="_Toc171468177"/>
      <w:r w:rsidRPr="002D3917">
        <w:t>–</w:t>
      </w:r>
      <w:r w:rsidRPr="002D3917">
        <w:tab/>
      </w:r>
      <w:r w:rsidRPr="002D3917">
        <w:rPr>
          <w:i/>
        </w:rPr>
        <w:t>Phy-ParametersMRDC</w:t>
      </w:r>
      <w:bookmarkEnd w:id="2353"/>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54" w:name="_Toc171468178"/>
      <w:r w:rsidRPr="002D3917">
        <w:t>–</w:t>
      </w:r>
      <w:r w:rsidRPr="002D3917">
        <w:tab/>
      </w:r>
      <w:r w:rsidRPr="002D3917">
        <w:rPr>
          <w:i/>
        </w:rPr>
        <w:t>Phy-ParametersSharedSpectrumChAccess</w:t>
      </w:r>
      <w:bookmarkEnd w:id="2354"/>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55" w:name="_Toc171468179"/>
      <w:r w:rsidRPr="002D3917">
        <w:t>–</w:t>
      </w:r>
      <w:r w:rsidRPr="002D3917">
        <w:tab/>
      </w:r>
      <w:r w:rsidRPr="002D3917">
        <w:rPr>
          <w:i/>
          <w:iCs/>
        </w:rPr>
        <w:t>PosSRS-BWA-RRC-Inactive</w:t>
      </w:r>
      <w:bookmarkEnd w:id="2355"/>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56" w:name="_Toc171468180"/>
      <w:r w:rsidRPr="002D3917">
        <w:t>–</w:t>
      </w:r>
      <w:r w:rsidRPr="002D3917">
        <w:tab/>
      </w:r>
      <w:r w:rsidRPr="002D3917">
        <w:rPr>
          <w:i/>
          <w:iCs/>
        </w:rPr>
        <w:t>PosSRS-RRC-Inactive-OutsideInitialUL-BWP</w:t>
      </w:r>
      <w:bookmarkEnd w:id="2356"/>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57" w:name="_Toc171468181"/>
      <w:r w:rsidRPr="002D3917">
        <w:t>–</w:t>
      </w:r>
      <w:r w:rsidRPr="002D3917">
        <w:tab/>
      </w:r>
      <w:r w:rsidRPr="002D3917">
        <w:rPr>
          <w:i/>
          <w:iCs/>
        </w:rPr>
        <w:t>PosSRS-TxFrequencyHoppingRRC-Connected</w:t>
      </w:r>
      <w:bookmarkEnd w:id="2357"/>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58" w:name="_Hlk159176551"/>
      <w:r w:rsidRPr="002D3917">
        <w:t>RRC_CONNECTED UE for support of positioning SRS with Tx frequency hopping for RedCap UEs</w:t>
      </w:r>
      <w:bookmarkEnd w:id="2358"/>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59" w:name="_Toc171468182"/>
      <w:r w:rsidRPr="002D3917">
        <w:t>–</w:t>
      </w:r>
      <w:r w:rsidRPr="002D3917">
        <w:tab/>
      </w:r>
      <w:r w:rsidRPr="002D3917">
        <w:rPr>
          <w:i/>
          <w:iCs/>
        </w:rPr>
        <w:t>PosSRS-TxFrequencyHoppingRRC-Inactive</w:t>
      </w:r>
      <w:bookmarkEnd w:id="235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60" w:name="_Toc60777472"/>
      <w:bookmarkStart w:id="2361" w:name="_Toc171468183"/>
      <w:r w:rsidRPr="002D3917">
        <w:rPr>
          <w:i/>
          <w:iCs/>
        </w:rPr>
        <w:lastRenderedPageBreak/>
        <w:t>–</w:t>
      </w:r>
      <w:r w:rsidRPr="002D3917">
        <w:rPr>
          <w:i/>
          <w:iCs/>
        </w:rPr>
        <w:tab/>
        <w:t>PowSav-Parameters</w:t>
      </w:r>
      <w:bookmarkEnd w:id="2360"/>
      <w:bookmarkEnd w:id="2361"/>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62" w:name="_Toc60777473"/>
      <w:bookmarkStart w:id="2363" w:name="_Toc171468184"/>
      <w:r w:rsidRPr="002D3917">
        <w:t>–</w:t>
      </w:r>
      <w:r w:rsidRPr="002D3917">
        <w:tab/>
      </w:r>
      <w:r w:rsidRPr="002D3917">
        <w:rPr>
          <w:i/>
          <w:noProof/>
        </w:rPr>
        <w:t>ProcessingParameters</w:t>
      </w:r>
      <w:bookmarkEnd w:id="2362"/>
      <w:bookmarkEnd w:id="2363"/>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64" w:name="_Toc171468185"/>
      <w:r w:rsidRPr="002D3917">
        <w:t>–</w:t>
      </w:r>
      <w:r w:rsidRPr="002D3917">
        <w:tab/>
      </w:r>
      <w:r w:rsidRPr="002D3917">
        <w:rPr>
          <w:i/>
          <w:iCs/>
          <w:noProof/>
        </w:rPr>
        <w:t>PRS-ProcessingCapabilityOutsideMGinPPWperType</w:t>
      </w:r>
      <w:bookmarkEnd w:id="2364"/>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65" w:name="_Toc60777474"/>
      <w:bookmarkStart w:id="2366" w:name="_Toc171468186"/>
      <w:r w:rsidRPr="002D3917">
        <w:t>–</w:t>
      </w:r>
      <w:r w:rsidRPr="002D3917">
        <w:tab/>
      </w:r>
      <w:r w:rsidRPr="002D3917">
        <w:rPr>
          <w:i/>
          <w:noProof/>
        </w:rPr>
        <w:t>RAT-Type</w:t>
      </w:r>
      <w:bookmarkEnd w:id="2365"/>
      <w:bookmarkEnd w:id="2366"/>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67" w:name="_Toc171468187"/>
      <w:r w:rsidRPr="002D3917">
        <w:t>–</w:t>
      </w:r>
      <w:r w:rsidRPr="002D3917">
        <w:tab/>
      </w:r>
      <w:r w:rsidRPr="002D3917">
        <w:rPr>
          <w:i/>
          <w:iCs/>
          <w:noProof/>
        </w:rPr>
        <w:t>RedCapParameters</w:t>
      </w:r>
      <w:bookmarkEnd w:id="2367"/>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68"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69" w:name="_Hlk130557812"/>
      <w:r w:rsidRPr="00E450AC">
        <w:t>ncd-SSB-</w:t>
      </w:r>
      <w:r w:rsidR="00C56DE7" w:rsidRPr="00E450AC">
        <w:t>F</w:t>
      </w:r>
      <w:r w:rsidRPr="00E450AC">
        <w:t>orRedCapInitialBWP-SDT</w:t>
      </w:r>
      <w:bookmarkEnd w:id="2369"/>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68"/>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70" w:name="_Toc60777475"/>
      <w:bookmarkStart w:id="2371"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70"/>
      <w:bookmarkEnd w:id="2371"/>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72" w:name="_Hlk158983372"/>
      <w:r w:rsidRPr="00E450AC">
        <w:rPr>
          <w:color w:val="808080"/>
        </w:rPr>
        <w:t>SRS for positioning configuration in multiple cells for UEs in RRC_INACTIVE state for initial UL BWP</w:t>
      </w:r>
      <w:bookmarkEnd w:id="2372"/>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73" w:name="_Toc60777476"/>
      <w:bookmarkStart w:id="2374" w:name="_Toc171468189"/>
      <w:r w:rsidRPr="002D3917">
        <w:t>–</w:t>
      </w:r>
      <w:r w:rsidRPr="002D3917">
        <w:tab/>
      </w:r>
      <w:r w:rsidRPr="002D3917">
        <w:rPr>
          <w:i/>
        </w:rPr>
        <w:t>RF-ParametersMRDC</w:t>
      </w:r>
      <w:bookmarkEnd w:id="2373"/>
      <w:bookmarkEnd w:id="2374"/>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75" w:name="_Toc60777477"/>
      <w:bookmarkStart w:id="2376" w:name="_Toc171468190"/>
      <w:r w:rsidRPr="002D3917">
        <w:rPr>
          <w:rFonts w:eastAsia="Malgun Gothic"/>
        </w:rPr>
        <w:t>–</w:t>
      </w:r>
      <w:r w:rsidRPr="002D3917">
        <w:rPr>
          <w:rFonts w:eastAsia="Malgun Gothic"/>
        </w:rPr>
        <w:tab/>
      </w:r>
      <w:r w:rsidRPr="002D3917">
        <w:rPr>
          <w:rFonts w:eastAsia="Malgun Gothic"/>
          <w:i/>
        </w:rPr>
        <w:t>RLC-Parameters</w:t>
      </w:r>
      <w:bookmarkEnd w:id="2375"/>
      <w:bookmarkEnd w:id="2376"/>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377" w:name="_Toc60777478"/>
      <w:bookmarkStart w:id="2378"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77"/>
      <w:bookmarkEnd w:id="2378"/>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379" w:name="_Toc171468192"/>
      <w:bookmarkStart w:id="2380" w:name="_Toc60777479"/>
      <w:r w:rsidRPr="002D3917">
        <w:t>–</w:t>
      </w:r>
      <w:r w:rsidRPr="002D3917">
        <w:tab/>
      </w:r>
      <w:r w:rsidRPr="002D3917">
        <w:rPr>
          <w:i/>
        </w:rPr>
        <w:t>SharedSpectrumChAccessParamsPerBand</w:t>
      </w:r>
      <w:bookmarkEnd w:id="2379"/>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381" w:name="_Toc171468193"/>
      <w:r w:rsidRPr="002D3917">
        <w:t>–</w:t>
      </w:r>
      <w:r w:rsidRPr="002D3917">
        <w:tab/>
        <w:t>S</w:t>
      </w:r>
      <w:r w:rsidRPr="002D3917">
        <w:rPr>
          <w:i/>
          <w:iCs/>
        </w:rPr>
        <w:t>haredSpectrumChAccessParamsSidelinkPerBand</w:t>
      </w:r>
      <w:bookmarkEnd w:id="2381"/>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382" w:name="_Toc171468194"/>
      <w:r w:rsidRPr="002D3917">
        <w:t>–</w:t>
      </w:r>
      <w:r w:rsidRPr="002D3917">
        <w:tab/>
      </w:r>
      <w:r w:rsidRPr="002D3917">
        <w:rPr>
          <w:i/>
          <w:iCs/>
        </w:rPr>
        <w:t>SidelinkParameters</w:t>
      </w:r>
      <w:bookmarkEnd w:id="2380"/>
      <w:bookmarkEnd w:id="2382"/>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383" w:name="_Toc171468195"/>
      <w:r w:rsidRPr="002D3917">
        <w:t>–</w:t>
      </w:r>
      <w:r w:rsidRPr="002D3917">
        <w:tab/>
      </w:r>
      <w:r w:rsidRPr="002D3917">
        <w:rPr>
          <w:i/>
          <w:iCs/>
        </w:rPr>
        <w:t>SimultaneousRxTxPerBandPair</w:t>
      </w:r>
      <w:bookmarkEnd w:id="2383"/>
    </w:p>
    <w:p w14:paraId="2A29BA40" w14:textId="77777777" w:rsidR="00B55A01" w:rsidRPr="002D3917" w:rsidRDefault="00B55A01" w:rsidP="00B55A01">
      <w:r w:rsidRPr="002D3917">
        <w:t xml:space="preserve">The IE </w:t>
      </w:r>
      <w:bookmarkStart w:id="2384" w:name="_Hlk80719536"/>
      <w:r w:rsidRPr="002D3917">
        <w:rPr>
          <w:i/>
        </w:rPr>
        <w:t>SimultaneousRxTxPerBandPair</w:t>
      </w:r>
      <w:r w:rsidRPr="002D3917">
        <w:t xml:space="preserve"> </w:t>
      </w:r>
      <w:bookmarkEnd w:id="2384"/>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385" w:name="_Toc60777480"/>
      <w:bookmarkStart w:id="2386" w:name="_Toc171468196"/>
      <w:r w:rsidRPr="002D3917">
        <w:t>–</w:t>
      </w:r>
      <w:r w:rsidRPr="002D3917">
        <w:tab/>
      </w:r>
      <w:r w:rsidRPr="002D3917">
        <w:rPr>
          <w:i/>
        </w:rPr>
        <w:t>SON-Parameters</w:t>
      </w:r>
      <w:bookmarkEnd w:id="2385"/>
      <w:bookmarkEnd w:id="2386"/>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387" w:name="_Toc60777481"/>
      <w:bookmarkStart w:id="2388" w:name="_Toc171468197"/>
      <w:r w:rsidRPr="002D3917">
        <w:t>–</w:t>
      </w:r>
      <w:r w:rsidRPr="002D3917">
        <w:tab/>
      </w:r>
      <w:r w:rsidRPr="002D3917">
        <w:rPr>
          <w:i/>
        </w:rPr>
        <w:t>SpatialRelationsSRS-Pos</w:t>
      </w:r>
      <w:bookmarkEnd w:id="2387"/>
      <w:bookmarkEnd w:id="2388"/>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389" w:name="_Toc171468198"/>
      <w:r w:rsidRPr="002D3917">
        <w:t>–</w:t>
      </w:r>
      <w:r w:rsidRPr="002D3917">
        <w:tab/>
      </w:r>
      <w:r w:rsidRPr="002D3917">
        <w:rPr>
          <w:i/>
          <w:iCs/>
        </w:rPr>
        <w:t>SRS-AllPosResourcesRRC-Inactive</w:t>
      </w:r>
      <w:bookmarkEnd w:id="2389"/>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390" w:name="_Toc60777482"/>
      <w:bookmarkStart w:id="2391" w:name="_Toc171468199"/>
      <w:r w:rsidRPr="002D3917">
        <w:t>–</w:t>
      </w:r>
      <w:r w:rsidRPr="002D3917">
        <w:tab/>
      </w:r>
      <w:r w:rsidRPr="002D3917">
        <w:rPr>
          <w:i/>
          <w:noProof/>
        </w:rPr>
        <w:t>SRS-SwitchingTimeNR</w:t>
      </w:r>
      <w:bookmarkEnd w:id="2390"/>
      <w:bookmarkEnd w:id="2391"/>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392" w:name="_Toc60777483"/>
      <w:bookmarkStart w:id="2393" w:name="_Toc171468200"/>
      <w:r w:rsidRPr="002D3917">
        <w:t>–</w:t>
      </w:r>
      <w:r w:rsidRPr="002D3917">
        <w:tab/>
      </w:r>
      <w:r w:rsidRPr="002D3917">
        <w:rPr>
          <w:i/>
          <w:noProof/>
        </w:rPr>
        <w:t>SRS-SwitchingTimeEUTRA</w:t>
      </w:r>
      <w:bookmarkEnd w:id="2392"/>
      <w:bookmarkEnd w:id="2393"/>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394" w:name="_Toc171468201"/>
      <w:bookmarkStart w:id="2395" w:name="_Toc60777484"/>
      <w:r w:rsidRPr="002D3917">
        <w:lastRenderedPageBreak/>
        <w:t>–</w:t>
      </w:r>
      <w:r w:rsidRPr="002D3917">
        <w:tab/>
      </w:r>
      <w:r w:rsidRPr="002D3917">
        <w:rPr>
          <w:i/>
          <w:iCs/>
          <w:noProof/>
        </w:rPr>
        <w:t>SupportedAggBandwidth</w:t>
      </w:r>
      <w:bookmarkEnd w:id="2394"/>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396" w:name="_Toc171468202"/>
      <w:r w:rsidRPr="002D3917">
        <w:t>–</w:t>
      </w:r>
      <w:r w:rsidRPr="002D3917">
        <w:tab/>
      </w:r>
      <w:r w:rsidRPr="002D3917">
        <w:rPr>
          <w:i/>
          <w:noProof/>
        </w:rPr>
        <w:t>SupportedBandwidth</w:t>
      </w:r>
      <w:bookmarkEnd w:id="2395"/>
      <w:bookmarkEnd w:id="2396"/>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397" w:name="_Toc60777485"/>
      <w:bookmarkStart w:id="2398" w:name="_Toc171468203"/>
      <w:r w:rsidRPr="002D3917">
        <w:t>–</w:t>
      </w:r>
      <w:r w:rsidRPr="002D3917">
        <w:tab/>
      </w:r>
      <w:r w:rsidRPr="002D3917">
        <w:rPr>
          <w:i/>
        </w:rPr>
        <w:t>UE-BasedPerfMeas-Parameters</w:t>
      </w:r>
      <w:bookmarkEnd w:id="2397"/>
      <w:bookmarkEnd w:id="2398"/>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399" w:name="_Toc60777486"/>
      <w:bookmarkStart w:id="2400" w:name="_Toc171468204"/>
      <w:r w:rsidRPr="002D3917">
        <w:t>–</w:t>
      </w:r>
      <w:r w:rsidRPr="002D3917">
        <w:tab/>
      </w:r>
      <w:r w:rsidRPr="002D3917">
        <w:rPr>
          <w:i/>
          <w:noProof/>
        </w:rPr>
        <w:t>UE-CapabilityRAT-ContainerList</w:t>
      </w:r>
      <w:bookmarkEnd w:id="2399"/>
      <w:bookmarkEnd w:id="2400"/>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01" w:name="_Toc60777487"/>
      <w:bookmarkStart w:id="2402" w:name="_Toc171468205"/>
      <w:r w:rsidRPr="002D3917">
        <w:t>–</w:t>
      </w:r>
      <w:r w:rsidRPr="002D3917">
        <w:tab/>
      </w:r>
      <w:r w:rsidRPr="002D3917">
        <w:rPr>
          <w:i/>
        </w:rPr>
        <w:t>UE-CapabilityRAT-RequestList</w:t>
      </w:r>
      <w:bookmarkEnd w:id="2401"/>
      <w:bookmarkEnd w:id="2402"/>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03" w:name="_Toc60777488"/>
      <w:bookmarkStart w:id="2404" w:name="_Toc171468206"/>
      <w:r w:rsidRPr="002D3917">
        <w:t>–</w:t>
      </w:r>
      <w:r w:rsidRPr="002D3917">
        <w:tab/>
      </w:r>
      <w:r w:rsidRPr="002D3917">
        <w:rPr>
          <w:i/>
        </w:rPr>
        <w:t>UE-CapabilityRequestFilterCommon</w:t>
      </w:r>
      <w:bookmarkEnd w:id="2403"/>
      <w:bookmarkEnd w:id="2404"/>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05" w:name="_Toc60777489"/>
      <w:bookmarkStart w:id="2406" w:name="_Toc171468207"/>
      <w:r w:rsidRPr="002D3917">
        <w:t>–</w:t>
      </w:r>
      <w:r w:rsidRPr="002D3917">
        <w:tab/>
      </w:r>
      <w:r w:rsidRPr="002D3917">
        <w:rPr>
          <w:i/>
        </w:rPr>
        <w:t>UE-CapabilityRequestFilterNR</w:t>
      </w:r>
      <w:bookmarkEnd w:id="2405"/>
      <w:bookmarkEnd w:id="2406"/>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07" w:name="_Toc60777490"/>
      <w:bookmarkStart w:id="2408" w:name="_Toc171468208"/>
      <w:r w:rsidRPr="002D3917">
        <w:t>–</w:t>
      </w:r>
      <w:r w:rsidRPr="002D3917">
        <w:tab/>
      </w:r>
      <w:r w:rsidRPr="002D3917">
        <w:rPr>
          <w:i/>
          <w:noProof/>
        </w:rPr>
        <w:t>UE-MRDC-Capability</w:t>
      </w:r>
      <w:bookmarkEnd w:id="2407"/>
      <w:bookmarkEnd w:id="2408"/>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09" w:name="_Toc60777491"/>
      <w:bookmarkStart w:id="2410" w:name="_Toc171468209"/>
      <w:bookmarkStart w:id="2411" w:name="_Hlk54199415"/>
      <w:r w:rsidRPr="002D3917">
        <w:t>–</w:t>
      </w:r>
      <w:r w:rsidRPr="002D3917">
        <w:tab/>
      </w:r>
      <w:r w:rsidRPr="002D3917">
        <w:rPr>
          <w:i/>
          <w:noProof/>
        </w:rPr>
        <w:t>UE-NR-Capability</w:t>
      </w:r>
      <w:bookmarkEnd w:id="2409"/>
      <w:bookmarkEnd w:id="2410"/>
    </w:p>
    <w:bookmarkEnd w:id="2411"/>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12"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12"/>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13" w:name="_Hlk130562710"/>
      <w:r w:rsidRPr="00E450AC">
        <w:t>redCapParameters-v1740                   RedCapParameters-v1740,</w:t>
      </w:r>
    </w:p>
    <w:bookmarkEnd w:id="2413"/>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14" w:name="_Toc171468210"/>
      <w:r w:rsidRPr="002D3917">
        <w:rPr>
          <w:lang w:eastAsia="zh-CN"/>
        </w:rPr>
        <w:t>–</w:t>
      </w:r>
      <w:r w:rsidRPr="002D3917">
        <w:rPr>
          <w:lang w:eastAsia="zh-CN"/>
        </w:rPr>
        <w:tab/>
      </w:r>
      <w:r w:rsidRPr="002D3917">
        <w:rPr>
          <w:i/>
          <w:iCs/>
          <w:lang w:eastAsia="zh-CN"/>
        </w:rPr>
        <w:t>UE-RadioPagingInfo</w:t>
      </w:r>
      <w:bookmarkEnd w:id="2414"/>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15" w:name="_Toc60777493"/>
      <w:bookmarkStart w:id="2416" w:name="_Toc171468211"/>
      <w:r w:rsidRPr="002D3917">
        <w:t>6.3.4</w:t>
      </w:r>
      <w:r w:rsidRPr="002D3917">
        <w:tab/>
        <w:t>Other information elements</w:t>
      </w:r>
      <w:bookmarkEnd w:id="2415"/>
      <w:bookmarkEnd w:id="2416"/>
    </w:p>
    <w:p w14:paraId="1CCDB294" w14:textId="5CFAF7AE" w:rsidR="00394471" w:rsidRPr="002D3917" w:rsidRDefault="00394471" w:rsidP="00394471">
      <w:pPr>
        <w:pStyle w:val="Heading4"/>
      </w:pPr>
      <w:bookmarkStart w:id="2417" w:name="_Toc60777494"/>
      <w:bookmarkStart w:id="2418" w:name="_Toc171468212"/>
      <w:r w:rsidRPr="002D3917">
        <w:t>–</w:t>
      </w:r>
      <w:r w:rsidRPr="002D3917">
        <w:tab/>
      </w:r>
      <w:r w:rsidRPr="002D3917">
        <w:rPr>
          <w:i/>
        </w:rPr>
        <w:t>AbsoluteTimeInfo</w:t>
      </w:r>
      <w:bookmarkEnd w:id="2417"/>
      <w:bookmarkEnd w:id="2418"/>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19" w:name="_Toc171468213"/>
      <w:r w:rsidRPr="002D3917">
        <w:t>–</w:t>
      </w:r>
      <w:r w:rsidRPr="002D3917">
        <w:tab/>
      </w:r>
      <w:r w:rsidRPr="002D3917">
        <w:rPr>
          <w:i/>
          <w:iCs/>
        </w:rPr>
        <w:t>AppLayerIdleInactiveConfig</w:t>
      </w:r>
      <w:bookmarkEnd w:id="2419"/>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20" w:name="_Toc171468214"/>
      <w:bookmarkStart w:id="2421" w:name="_Hlk88212843"/>
      <w:r w:rsidRPr="002D3917">
        <w:t>–</w:t>
      </w:r>
      <w:r w:rsidRPr="002D3917">
        <w:tab/>
      </w:r>
      <w:r w:rsidRPr="002D3917">
        <w:rPr>
          <w:i/>
          <w:iCs/>
        </w:rPr>
        <w:t>AppLayerMeasConfig</w:t>
      </w:r>
      <w:bookmarkEnd w:id="2420"/>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22"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22"/>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1"/>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23"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23"/>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24" w:name="_Toc60777495"/>
      <w:bookmarkStart w:id="2425" w:name="_Toc171468215"/>
      <w:r w:rsidRPr="002D3917">
        <w:t>–</w:t>
      </w:r>
      <w:r w:rsidRPr="002D3917">
        <w:tab/>
      </w:r>
      <w:r w:rsidRPr="002D3917">
        <w:rPr>
          <w:i/>
        </w:rPr>
        <w:t>AreaConfiguration</w:t>
      </w:r>
      <w:bookmarkEnd w:id="2424"/>
      <w:bookmarkEnd w:id="2425"/>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26" w:name="_Toc60777496"/>
      <w:bookmarkStart w:id="2427" w:name="_Toc171468216"/>
      <w:r w:rsidRPr="002D3917">
        <w:t>–</w:t>
      </w:r>
      <w:r w:rsidRPr="002D3917">
        <w:tab/>
      </w:r>
      <w:r w:rsidRPr="002D3917">
        <w:rPr>
          <w:bCs/>
          <w:i/>
        </w:rPr>
        <w:t>BT-NameList</w:t>
      </w:r>
      <w:bookmarkEnd w:id="2426"/>
      <w:bookmarkEnd w:id="2427"/>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28" w:name="_Toc171468217"/>
      <w:r w:rsidRPr="002D3917">
        <w:rPr>
          <w:rFonts w:eastAsia="SimSun"/>
        </w:rPr>
        <w:t>–</w:t>
      </w:r>
      <w:r w:rsidRPr="002D3917">
        <w:rPr>
          <w:rFonts w:eastAsia="SimSun"/>
        </w:rPr>
        <w:tab/>
      </w:r>
      <w:r w:rsidR="00CF0B27" w:rsidRPr="002D3917">
        <w:rPr>
          <w:i/>
          <w:iCs/>
        </w:rPr>
        <w:t>DedicatedInfoF1c</w:t>
      </w:r>
      <w:bookmarkEnd w:id="2428"/>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29" w:name="_Toc60777497"/>
      <w:bookmarkStart w:id="2430"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29"/>
      <w:bookmarkEnd w:id="2430"/>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31" w:name="_Toc60777498"/>
      <w:bookmarkStart w:id="2432" w:name="_Toc171468219"/>
      <w:r w:rsidRPr="002D3917">
        <w:t>–</w:t>
      </w:r>
      <w:r w:rsidRPr="002D3917">
        <w:tab/>
      </w:r>
      <w:r w:rsidRPr="002D3917">
        <w:rPr>
          <w:i/>
        </w:rPr>
        <w:t>EUTRA-MBSFN-SubframeConfigList</w:t>
      </w:r>
      <w:bookmarkEnd w:id="2431"/>
      <w:bookmarkEnd w:id="2432"/>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33" w:name="_Toc60777499"/>
      <w:bookmarkStart w:id="2434" w:name="_Toc171468220"/>
      <w:r w:rsidRPr="002D3917">
        <w:rPr>
          <w:rFonts w:eastAsia="SimSun"/>
        </w:rPr>
        <w:t>–</w:t>
      </w:r>
      <w:r w:rsidRPr="002D3917">
        <w:rPr>
          <w:rFonts w:eastAsia="SimSun"/>
        </w:rPr>
        <w:tab/>
      </w:r>
      <w:r w:rsidRPr="002D3917">
        <w:rPr>
          <w:rFonts w:eastAsia="SimSun"/>
          <w:i/>
          <w:noProof/>
        </w:rPr>
        <w:t>EUTRA-MultiBandInfoList</w:t>
      </w:r>
      <w:bookmarkEnd w:id="2433"/>
      <w:bookmarkEnd w:id="2434"/>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35" w:name="_Toc171468221"/>
      <w:r w:rsidRPr="002D3917">
        <w:rPr>
          <w:rFonts w:eastAsia="SimSun"/>
        </w:rPr>
        <w:t>–</w:t>
      </w:r>
      <w:r w:rsidRPr="002D3917">
        <w:rPr>
          <w:rFonts w:eastAsia="SimSun"/>
        </w:rPr>
        <w:tab/>
      </w:r>
      <w:r w:rsidRPr="002D3917">
        <w:rPr>
          <w:rFonts w:eastAsia="SimSun"/>
          <w:i/>
        </w:rPr>
        <w:t>EUTRA-MultiBandInfoListAerial</w:t>
      </w:r>
      <w:bookmarkEnd w:id="2435"/>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36" w:name="_Toc60777500"/>
      <w:bookmarkStart w:id="2437" w:name="_Toc171468222"/>
      <w:r w:rsidRPr="002D3917">
        <w:rPr>
          <w:rFonts w:eastAsia="SimSun"/>
        </w:rPr>
        <w:t>–</w:t>
      </w:r>
      <w:r w:rsidRPr="002D3917">
        <w:rPr>
          <w:rFonts w:eastAsia="SimSun"/>
        </w:rPr>
        <w:tab/>
      </w:r>
      <w:r w:rsidRPr="002D3917">
        <w:rPr>
          <w:rFonts w:eastAsia="SimSun"/>
          <w:i/>
        </w:rPr>
        <w:t>EUTRA-NS-PmaxList</w:t>
      </w:r>
      <w:bookmarkEnd w:id="2436"/>
      <w:bookmarkEnd w:id="2437"/>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38" w:name="_Toc60777501"/>
      <w:bookmarkStart w:id="2439" w:name="_Toc171468223"/>
      <w:r w:rsidRPr="002D3917">
        <w:rPr>
          <w:rFonts w:eastAsia="SimSun"/>
        </w:rPr>
        <w:t>–</w:t>
      </w:r>
      <w:r w:rsidRPr="002D3917">
        <w:rPr>
          <w:rFonts w:eastAsia="SimSun"/>
        </w:rPr>
        <w:tab/>
      </w:r>
      <w:r w:rsidRPr="002D3917">
        <w:rPr>
          <w:rFonts w:eastAsia="SimSun"/>
          <w:i/>
          <w:noProof/>
        </w:rPr>
        <w:t>EUTRA-PhysCellId</w:t>
      </w:r>
      <w:bookmarkEnd w:id="2438"/>
      <w:bookmarkEnd w:id="2439"/>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40" w:name="_Toc60777502"/>
      <w:bookmarkStart w:id="2441" w:name="_Toc171468224"/>
      <w:r w:rsidRPr="002D3917">
        <w:rPr>
          <w:rFonts w:eastAsia="SimSun"/>
        </w:rPr>
        <w:lastRenderedPageBreak/>
        <w:t>–</w:t>
      </w:r>
      <w:r w:rsidRPr="002D3917">
        <w:rPr>
          <w:rFonts w:eastAsia="SimSun"/>
        </w:rPr>
        <w:tab/>
      </w:r>
      <w:r w:rsidRPr="002D3917">
        <w:rPr>
          <w:rFonts w:eastAsia="SimSun"/>
          <w:i/>
        </w:rPr>
        <w:t>EUTRA-PhysCellIdRange</w:t>
      </w:r>
      <w:bookmarkEnd w:id="2440"/>
      <w:bookmarkEnd w:id="2441"/>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42" w:name="_Toc60777503"/>
      <w:bookmarkStart w:id="2443"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42"/>
      <w:bookmarkEnd w:id="2443"/>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44" w:name="_Toc60777504"/>
      <w:bookmarkStart w:id="2445" w:name="_Toc171468226"/>
      <w:r w:rsidRPr="002D3917">
        <w:t>–</w:t>
      </w:r>
      <w:r w:rsidRPr="002D3917">
        <w:tab/>
      </w:r>
      <w:r w:rsidRPr="002D3917">
        <w:rPr>
          <w:i/>
        </w:rPr>
        <w:t>EUTRA-Q-OffsetRange</w:t>
      </w:r>
      <w:bookmarkEnd w:id="2444"/>
      <w:bookmarkEnd w:id="2445"/>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46" w:name="_Toc60777505"/>
      <w:bookmarkStart w:id="2447" w:name="_Toc171468227"/>
      <w:r w:rsidRPr="002D3917">
        <w:t>–</w:t>
      </w:r>
      <w:r w:rsidRPr="002D3917">
        <w:tab/>
      </w:r>
      <w:r w:rsidRPr="002D3917">
        <w:rPr>
          <w:rFonts w:eastAsia="SimSun"/>
          <w:i/>
          <w:iCs/>
          <w:lang w:eastAsia="zh-CN"/>
        </w:rPr>
        <w:t>IAB-IP-Address</w:t>
      </w:r>
      <w:bookmarkEnd w:id="2446"/>
      <w:bookmarkEnd w:id="2447"/>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48" w:name="_Toc60777506"/>
      <w:bookmarkStart w:id="2449" w:name="_Toc171468228"/>
      <w:r w:rsidRPr="002D3917">
        <w:t>–</w:t>
      </w:r>
      <w:r w:rsidRPr="002D3917">
        <w:tab/>
      </w:r>
      <w:r w:rsidRPr="002D3917">
        <w:rPr>
          <w:rFonts w:eastAsia="SimSun"/>
          <w:i/>
          <w:iCs/>
          <w:lang w:eastAsia="zh-CN"/>
        </w:rPr>
        <w:t>IAB-IP-AddressIndex</w:t>
      </w:r>
      <w:bookmarkEnd w:id="2448"/>
      <w:bookmarkEnd w:id="2449"/>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50" w:name="_Toc60777507"/>
      <w:bookmarkStart w:id="2451" w:name="_Toc171468229"/>
      <w:r w:rsidRPr="002D3917">
        <w:t>–</w:t>
      </w:r>
      <w:r w:rsidRPr="002D3917">
        <w:tab/>
      </w:r>
      <w:r w:rsidRPr="002D3917">
        <w:rPr>
          <w:rFonts w:eastAsia="SimSun"/>
          <w:i/>
          <w:iCs/>
          <w:lang w:eastAsia="zh-CN"/>
        </w:rPr>
        <w:t>IAB-IP-Usage</w:t>
      </w:r>
      <w:bookmarkEnd w:id="2450"/>
      <w:bookmarkEnd w:id="2451"/>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52" w:name="_Toc60777508"/>
      <w:bookmarkStart w:id="2453" w:name="_Toc171468230"/>
      <w:r w:rsidRPr="002D3917">
        <w:t>–</w:t>
      </w:r>
      <w:r w:rsidRPr="002D3917">
        <w:tab/>
      </w:r>
      <w:r w:rsidRPr="002D3917">
        <w:rPr>
          <w:i/>
        </w:rPr>
        <w:t>LoggingDuration</w:t>
      </w:r>
      <w:bookmarkEnd w:id="2452"/>
      <w:bookmarkEnd w:id="2453"/>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54" w:name="_Toc60777509"/>
      <w:bookmarkStart w:id="2455" w:name="_Toc171468231"/>
      <w:r w:rsidRPr="002D3917">
        <w:t>–</w:t>
      </w:r>
      <w:r w:rsidRPr="002D3917">
        <w:tab/>
      </w:r>
      <w:r w:rsidRPr="002D3917">
        <w:rPr>
          <w:i/>
        </w:rPr>
        <w:t>LoggingInterval</w:t>
      </w:r>
      <w:bookmarkEnd w:id="2454"/>
      <w:bookmarkEnd w:id="245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56" w:name="_Toc60777510"/>
      <w:bookmarkStart w:id="2457" w:name="_Toc171468232"/>
      <w:r w:rsidRPr="002D3917">
        <w:t>–</w:t>
      </w:r>
      <w:r w:rsidRPr="002D3917">
        <w:tab/>
      </w:r>
      <w:r w:rsidRPr="002D3917">
        <w:rPr>
          <w:i/>
        </w:rPr>
        <w:t>LogMeasResultListBT</w:t>
      </w:r>
      <w:bookmarkEnd w:id="2456"/>
      <w:bookmarkEnd w:id="2457"/>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58" w:name="_Toc60777511"/>
      <w:bookmarkStart w:id="2459" w:name="_Toc171468233"/>
      <w:r w:rsidRPr="002D3917">
        <w:t>–</w:t>
      </w:r>
      <w:r w:rsidRPr="002D3917">
        <w:tab/>
      </w:r>
      <w:r w:rsidRPr="002D3917">
        <w:rPr>
          <w:i/>
        </w:rPr>
        <w:t>LogMeasResultListWLAN</w:t>
      </w:r>
      <w:bookmarkEnd w:id="2458"/>
      <w:bookmarkEnd w:id="2459"/>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60" w:name="_Toc171468234"/>
      <w:r w:rsidRPr="002D3917">
        <w:t>–</w:t>
      </w:r>
      <w:r w:rsidRPr="002D3917">
        <w:tab/>
      </w:r>
      <w:r w:rsidRPr="002D3917">
        <w:rPr>
          <w:i/>
        </w:rPr>
        <w:t>MeasConfigAppLayerId</w:t>
      </w:r>
      <w:bookmarkEnd w:id="246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61" w:name="_Toc60777512"/>
      <w:bookmarkStart w:id="2462" w:name="_Toc171468235"/>
      <w:r w:rsidRPr="002D3917">
        <w:t>–</w:t>
      </w:r>
      <w:r w:rsidRPr="002D3917">
        <w:tab/>
      </w:r>
      <w:r w:rsidRPr="002D3917">
        <w:rPr>
          <w:i/>
        </w:rPr>
        <w:t>OtherConfig</w:t>
      </w:r>
      <w:bookmarkEnd w:id="2461"/>
      <w:bookmarkEnd w:id="246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lastRenderedPageBreak/>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lastRenderedPageBreak/>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lastRenderedPageBreak/>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lastRenderedPageBreak/>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463" w:name="_Toc60777513"/>
      <w:bookmarkStart w:id="2464" w:name="_Toc171468236"/>
      <w:r w:rsidRPr="002D3917">
        <w:lastRenderedPageBreak/>
        <w:t>–</w:t>
      </w:r>
      <w:r w:rsidRPr="002D3917">
        <w:tab/>
      </w:r>
      <w:r w:rsidRPr="002D3917">
        <w:rPr>
          <w:i/>
        </w:rPr>
        <w:t>PhysCellIdUTRA-FDD</w:t>
      </w:r>
      <w:bookmarkEnd w:id="2463"/>
      <w:bookmarkEnd w:id="246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465" w:name="_Toc60777514"/>
      <w:bookmarkStart w:id="2466" w:name="_Toc171468237"/>
      <w:r w:rsidRPr="002D3917">
        <w:t>–</w:t>
      </w:r>
      <w:r w:rsidRPr="002D3917">
        <w:tab/>
      </w:r>
      <w:r w:rsidRPr="002D3917">
        <w:rPr>
          <w:i/>
        </w:rPr>
        <w:t>RRC-TransactionIdentifier</w:t>
      </w:r>
      <w:bookmarkEnd w:id="2465"/>
      <w:bookmarkEnd w:id="246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467" w:name="_Toc60777515"/>
      <w:bookmarkStart w:id="2468" w:name="_Toc171468238"/>
      <w:r w:rsidRPr="002D3917">
        <w:t>–</w:t>
      </w:r>
      <w:r w:rsidRPr="002D3917">
        <w:tab/>
      </w:r>
      <w:r w:rsidRPr="002D3917">
        <w:rPr>
          <w:bCs/>
          <w:i/>
        </w:rPr>
        <w:t>Sensor-NameList</w:t>
      </w:r>
      <w:bookmarkEnd w:id="2467"/>
      <w:bookmarkEnd w:id="246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469" w:name="_Toc60777516"/>
      <w:bookmarkStart w:id="2470" w:name="_Toc171468239"/>
      <w:r w:rsidRPr="002D3917">
        <w:t>–</w:t>
      </w:r>
      <w:r w:rsidRPr="002D3917">
        <w:tab/>
      </w:r>
      <w:r w:rsidRPr="002D3917">
        <w:rPr>
          <w:i/>
        </w:rPr>
        <w:t>TraceReference</w:t>
      </w:r>
      <w:bookmarkEnd w:id="2469"/>
      <w:bookmarkEnd w:id="247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471" w:name="_Toc60777517"/>
      <w:bookmarkStart w:id="2472" w:name="_Toc171468240"/>
      <w:r w:rsidRPr="002D3917">
        <w:t>–</w:t>
      </w:r>
      <w:r w:rsidRPr="002D3917">
        <w:tab/>
      </w:r>
      <w:r w:rsidRPr="002D3917">
        <w:rPr>
          <w:i/>
          <w:iCs/>
        </w:rPr>
        <w:t>UE-MeasurementsAvailable</w:t>
      </w:r>
      <w:bookmarkEnd w:id="2471"/>
      <w:bookmarkEnd w:id="247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lastRenderedPageBreak/>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473" w:name="_Toc60777518"/>
      <w:bookmarkStart w:id="2474" w:name="_Toc171468241"/>
      <w:r w:rsidRPr="002D3917">
        <w:t>–</w:t>
      </w:r>
      <w:r w:rsidRPr="002D3917">
        <w:tab/>
      </w:r>
      <w:r w:rsidRPr="002D3917">
        <w:rPr>
          <w:i/>
          <w:iCs/>
        </w:rPr>
        <w:t>UTRA-FDD-Q-OffsetRange</w:t>
      </w:r>
      <w:bookmarkEnd w:id="2473"/>
      <w:bookmarkEnd w:id="247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475" w:name="_Toc60777519"/>
      <w:bookmarkStart w:id="2476" w:name="_Toc171468242"/>
      <w:r w:rsidRPr="002D3917">
        <w:t>–</w:t>
      </w:r>
      <w:r w:rsidRPr="002D3917">
        <w:tab/>
      </w:r>
      <w:r w:rsidRPr="002D3917">
        <w:rPr>
          <w:i/>
        </w:rPr>
        <w:t>VisitedCellInfoList</w:t>
      </w:r>
      <w:bookmarkEnd w:id="2475"/>
      <w:bookmarkEnd w:id="247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lastRenderedPageBreak/>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477" w:name="_Toc60777520"/>
      <w:bookmarkStart w:id="2478" w:name="_Toc171468243"/>
      <w:r w:rsidRPr="002D3917">
        <w:t>–</w:t>
      </w:r>
      <w:r w:rsidRPr="002D3917">
        <w:tab/>
      </w:r>
      <w:r w:rsidRPr="002D3917">
        <w:rPr>
          <w:bCs/>
          <w:i/>
        </w:rPr>
        <w:t>WLAN-NameList</w:t>
      </w:r>
      <w:bookmarkEnd w:id="2477"/>
      <w:bookmarkEnd w:id="247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479" w:name="_Toc60777521"/>
      <w:bookmarkStart w:id="2480" w:name="_Toc171468244"/>
      <w:r w:rsidRPr="002D3917">
        <w:t>6.3.</w:t>
      </w:r>
      <w:r w:rsidRPr="002D3917">
        <w:rPr>
          <w:lang w:eastAsia="zh-CN"/>
        </w:rPr>
        <w:t>5</w:t>
      </w:r>
      <w:r w:rsidRPr="002D3917">
        <w:tab/>
        <w:t>Sidelink information elements</w:t>
      </w:r>
      <w:bookmarkEnd w:id="2479"/>
      <w:bookmarkEnd w:id="2480"/>
    </w:p>
    <w:p w14:paraId="15CC7909" w14:textId="7D660A03" w:rsidR="00394471" w:rsidRPr="002D3917" w:rsidRDefault="00394471" w:rsidP="00394471">
      <w:pPr>
        <w:pStyle w:val="Heading4"/>
        <w:rPr>
          <w:i/>
          <w:iCs/>
        </w:rPr>
      </w:pPr>
      <w:bookmarkStart w:id="2481" w:name="_Toc60777522"/>
      <w:bookmarkStart w:id="2482" w:name="_Toc171468245"/>
      <w:r w:rsidRPr="002D3917">
        <w:t>–</w:t>
      </w:r>
      <w:r w:rsidRPr="002D3917">
        <w:tab/>
      </w:r>
      <w:r w:rsidRPr="002D3917">
        <w:rPr>
          <w:i/>
          <w:iCs/>
        </w:rPr>
        <w:t>SL-BWP-Config</w:t>
      </w:r>
      <w:bookmarkEnd w:id="2481"/>
      <w:bookmarkEnd w:id="248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49BA893B" w:rsidR="004D4EFA" w:rsidRPr="00E450AC" w:rsidRDefault="004D4EFA" w:rsidP="00E450AC">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12B106C" w14:textId="7C1A486E" w:rsidR="00852D01" w:rsidRPr="00E450AC" w:rsidRDefault="00844DBE" w:rsidP="00E450AC">
      <w:pPr>
        <w:pStyle w:val="PL"/>
      </w:pPr>
      <w:r w:rsidRPr="00E450AC">
        <w:t xml:space="preserve">    ]]</w:t>
      </w:r>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483" w:name="_Toc60777523"/>
      <w:bookmarkStart w:id="2484" w:name="_Toc171468246"/>
      <w:r w:rsidRPr="002D3917">
        <w:t>–</w:t>
      </w:r>
      <w:r w:rsidRPr="002D3917">
        <w:tab/>
      </w:r>
      <w:r w:rsidRPr="002D3917">
        <w:rPr>
          <w:i/>
          <w:iCs/>
        </w:rPr>
        <w:t>SL-BWP-ConfigCommon</w:t>
      </w:r>
      <w:bookmarkEnd w:id="2483"/>
      <w:bookmarkEnd w:id="2484"/>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485" w:name="_Toc171468247"/>
      <w:r w:rsidRPr="002D3917">
        <w:t>–</w:t>
      </w:r>
      <w:r w:rsidRPr="002D3917">
        <w:tab/>
      </w:r>
      <w:r w:rsidRPr="002D3917">
        <w:rPr>
          <w:i/>
          <w:iCs/>
        </w:rPr>
        <w:t>SL-BWP-DiscPoolConfig</w:t>
      </w:r>
      <w:bookmarkEnd w:id="2485"/>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486" w:name="_Toc171468248"/>
      <w:r w:rsidRPr="002D3917">
        <w:t>–</w:t>
      </w:r>
      <w:r w:rsidRPr="002D3917">
        <w:tab/>
      </w:r>
      <w:r w:rsidRPr="002D3917">
        <w:rPr>
          <w:i/>
          <w:iCs/>
        </w:rPr>
        <w:t>SL-BWP-DiscPoolConfigCommon</w:t>
      </w:r>
      <w:bookmarkEnd w:id="2486"/>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487" w:name="_Toc60777524"/>
      <w:bookmarkStart w:id="2488" w:name="_Toc171468249"/>
      <w:r w:rsidRPr="002D3917">
        <w:t>–</w:t>
      </w:r>
      <w:r w:rsidRPr="002D3917">
        <w:tab/>
      </w:r>
      <w:r w:rsidRPr="002D3917">
        <w:rPr>
          <w:i/>
          <w:iCs/>
        </w:rPr>
        <w:t>SL-BWP-PoolConfig</w:t>
      </w:r>
      <w:bookmarkEnd w:id="2487"/>
      <w:bookmarkEnd w:id="2488"/>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489" w:name="_Toc60777525"/>
      <w:bookmarkStart w:id="2490" w:name="_Toc171468250"/>
      <w:r w:rsidRPr="002D3917">
        <w:t>–</w:t>
      </w:r>
      <w:r w:rsidRPr="002D3917">
        <w:tab/>
      </w:r>
      <w:r w:rsidRPr="002D3917">
        <w:rPr>
          <w:i/>
          <w:iCs/>
        </w:rPr>
        <w:t>SL-BWP-PoolConfigCommon</w:t>
      </w:r>
      <w:bookmarkEnd w:id="2489"/>
      <w:bookmarkEnd w:id="2490"/>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491" w:name="_Toc171468251"/>
      <w:r w:rsidRPr="002D3917">
        <w:rPr>
          <w:rFonts w:eastAsia="SimSun"/>
        </w:rPr>
        <w:t>–</w:t>
      </w:r>
      <w:r w:rsidRPr="002D3917">
        <w:rPr>
          <w:rFonts w:eastAsia="SimSun"/>
        </w:rPr>
        <w:tab/>
      </w:r>
      <w:r w:rsidRPr="002D3917">
        <w:rPr>
          <w:rFonts w:eastAsia="SimSun"/>
          <w:i/>
          <w:iCs/>
        </w:rPr>
        <w:t>SL-BWP-PRS-PoolConfig</w:t>
      </w:r>
      <w:bookmarkEnd w:id="2491"/>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223FBE11"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76FB3BCF"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6B699F"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6DBFAB43"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6D1A1383"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24E76A3" w14:textId="14A6D6B9" w:rsidR="002E5F91" w:rsidRDefault="0060737E" w:rsidP="00E450AC">
      <w:pPr>
        <w:pStyle w:val="PL"/>
        <w:rPr>
          <w:rFonts w:eastAsia="SimSun"/>
        </w:rPr>
      </w:pPr>
      <w:r w:rsidRPr="00E450AC">
        <w:rPr>
          <w:rFonts w:eastAsia="SimSun"/>
        </w:rPr>
        <w:t>}</w:t>
      </w:r>
    </w:p>
    <w:p w14:paraId="0944D7CC" w14:textId="77777777" w:rsidR="002E5F91" w:rsidRPr="00E450AC" w:rsidRDefault="002E5F91" w:rsidP="00E450AC">
      <w:pPr>
        <w:pStyle w:val="PL"/>
        <w:rPr>
          <w:rFonts w:eastAsia="SimSun"/>
        </w:rPr>
      </w:pPr>
    </w:p>
    <w:p w14:paraId="54B6B2F8" w14:textId="77777777" w:rsidR="0060737E" w:rsidRPr="00E450AC" w:rsidRDefault="0060737E" w:rsidP="00E450AC">
      <w:pPr>
        <w:pStyle w:val="PL"/>
        <w:rPr>
          <w:rFonts w:eastAsia="SimSun"/>
        </w:rPr>
      </w:pPr>
    </w:p>
    <w:p w14:paraId="2B6D16AA" w14:textId="29FE5073"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1CD1BC13"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C611655"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0E50AD36" w14:textId="1122C908" w:rsidR="00342C48"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2FD88A70"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41153823" w:rsidR="0060737E" w:rsidRPr="00E450AC" w:rsidRDefault="0060737E" w:rsidP="00E450AC">
      <w:pPr>
        <w:pStyle w:val="PL"/>
        <w:rPr>
          <w:rFonts w:eastAsia="SimSun"/>
        </w:rPr>
      </w:pPr>
      <w:r w:rsidRPr="00E450AC">
        <w:rPr>
          <w:rFonts w:eastAsia="SimSun"/>
        </w:rPr>
        <w:t xml:space="preserve">    </w:t>
      </w:r>
      <w:bookmarkStart w:id="2492" w:name="_Hlk149406165"/>
      <w:r w:rsidRPr="00E450AC">
        <w:rPr>
          <w:rFonts w:eastAsia="SimSun"/>
        </w:rPr>
        <w:t>sl-PRS-ResourcePoolID-r18         SL-PRS-ResourcePoolID-r18,</w:t>
      </w:r>
      <w:bookmarkEnd w:id="2492"/>
    </w:p>
    <w:p w14:paraId="723A94F9" w14:textId="2143B77E"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EA6C759" w14:textId="499FA0C4" w:rsidR="00342C48" w:rsidRPr="00E450AC" w:rsidRDefault="0060737E" w:rsidP="00E450AC">
      <w:pPr>
        <w:pStyle w:val="PL"/>
        <w:rPr>
          <w:rFonts w:eastAsia="SimSun"/>
        </w:rPr>
      </w:pPr>
      <w:r w:rsidRPr="00E450AC">
        <w:rPr>
          <w:rFonts w:eastAsia="SimSun"/>
        </w:rPr>
        <w:t>}</w:t>
      </w:r>
      <w:commentRangeStart w:id="2493"/>
      <w:commentRangeEnd w:id="2493"/>
      <w:r w:rsidR="006D74AB">
        <w:rPr>
          <w:rStyle w:val="CommentReference"/>
          <w:rFonts w:ascii="Times New Roman" w:hAnsi="Times New Roman"/>
          <w:noProof w:val="0"/>
          <w:lang w:eastAsia="ja-JP"/>
        </w:rPr>
        <w:commentReference w:id="2493"/>
      </w:r>
      <w:commentRangeStart w:id="2494"/>
      <w:commentRangeEnd w:id="2494"/>
      <w:r w:rsidR="006D74AB">
        <w:rPr>
          <w:rStyle w:val="CommentReference"/>
          <w:rFonts w:ascii="Times New Roman" w:hAnsi="Times New Roman"/>
          <w:noProof w:val="0"/>
          <w:lang w:eastAsia="ja-JP"/>
        </w:rPr>
        <w:commentReference w:id="2494"/>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lastRenderedPageBreak/>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495" w:name="_Toc171468252"/>
      <w:r w:rsidRPr="002D3917">
        <w:rPr>
          <w:rFonts w:eastAsia="SimSun"/>
        </w:rPr>
        <w:t>–</w:t>
      </w:r>
      <w:r w:rsidRPr="002D3917">
        <w:rPr>
          <w:rFonts w:eastAsia="SimSun"/>
        </w:rPr>
        <w:tab/>
      </w:r>
      <w:r w:rsidRPr="002D3917">
        <w:rPr>
          <w:rFonts w:eastAsia="SimSun"/>
          <w:i/>
          <w:iCs/>
        </w:rPr>
        <w:t>SL-BWP-PRS-PoolConfigCommon</w:t>
      </w:r>
      <w:bookmarkEnd w:id="2495"/>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3FA4C8F0"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12C793FE"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0D85430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FBD7894"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C02930D" w14:textId="4B925168" w:rsidR="0096438E" w:rsidRPr="00E450AC" w:rsidRDefault="0060737E" w:rsidP="00BC5EBF">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496" w:name="_Toc60777526"/>
      <w:bookmarkStart w:id="2497" w:name="_Toc171468253"/>
      <w:r w:rsidRPr="002D3917">
        <w:lastRenderedPageBreak/>
        <w:t>–</w:t>
      </w:r>
      <w:r w:rsidRPr="002D3917">
        <w:tab/>
      </w:r>
      <w:r w:rsidRPr="002D3917">
        <w:rPr>
          <w:i/>
          <w:iCs/>
        </w:rPr>
        <w:t>SL-CBR-PriorityTxConfigList</w:t>
      </w:r>
      <w:bookmarkEnd w:id="2496"/>
      <w:bookmarkEnd w:id="2497"/>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498" w:name="_Toc60777527"/>
      <w:bookmarkStart w:id="2499" w:name="_Toc171468254"/>
      <w:r w:rsidRPr="002D3917">
        <w:t>–</w:t>
      </w:r>
      <w:r w:rsidRPr="002D3917">
        <w:tab/>
      </w:r>
      <w:r w:rsidRPr="002D3917">
        <w:rPr>
          <w:i/>
          <w:iCs/>
        </w:rPr>
        <w:t>SL-CBR-CommonTxConfigList</w:t>
      </w:r>
      <w:bookmarkEnd w:id="2498"/>
      <w:bookmarkEnd w:id="2499"/>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00" w:name="_Toc171468255"/>
      <w:r w:rsidRPr="002D3917">
        <w:t>–</w:t>
      </w:r>
      <w:r w:rsidRPr="002D3917">
        <w:tab/>
      </w:r>
      <w:r w:rsidRPr="002D3917">
        <w:rPr>
          <w:i/>
          <w:iCs/>
        </w:rPr>
        <w:t>SL-CBR-CommonTxDedicated-SL-PRS-RP-List</w:t>
      </w:r>
      <w:bookmarkEnd w:id="2500"/>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w:t>
      </w:r>
      <w:commentRangeStart w:id="2501"/>
      <w:r w:rsidRPr="002D3917">
        <w:rPr>
          <w:i/>
          <w:iCs/>
        </w:rPr>
        <w:t>CommonTxDedicatedSL</w:t>
      </w:r>
      <w:commentRangeEnd w:id="2501"/>
      <w:r w:rsidR="005A311C">
        <w:rPr>
          <w:rStyle w:val="CommentReference"/>
          <w:rFonts w:ascii="Times New Roman" w:hAnsi="Times New Roman"/>
          <w:b w:val="0"/>
        </w:rPr>
        <w:commentReference w:id="2501"/>
      </w:r>
      <w:r w:rsidRPr="002D3917">
        <w:rPr>
          <w:i/>
          <w:iCs/>
        </w:rPr>
        <w:t>-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A427029"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21D5B2DB"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09CC37E"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268390AE" w14:textId="1584DD19" w:rsidR="0096438E" w:rsidRDefault="0060737E" w:rsidP="00E450AC">
      <w:pPr>
        <w:pStyle w:val="PL"/>
      </w:pPr>
      <w:r w:rsidRPr="00E450AC">
        <w:t>}</w:t>
      </w:r>
      <w:commentRangeStart w:id="2502"/>
      <w:commentRangeEnd w:id="2502"/>
      <w:r w:rsidR="000A247A">
        <w:rPr>
          <w:rStyle w:val="CommentReference"/>
        </w:rPr>
        <w:commentReference w:id="2502"/>
      </w:r>
    </w:p>
    <w:p w14:paraId="4CB89549" w14:textId="106A2450" w:rsidR="00E073E4" w:rsidRPr="00E450AC" w:rsidRDefault="0060737E" w:rsidP="00E450AC">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commentRangeStart w:id="2503"/>
      <w:commentRangeEnd w:id="2503"/>
      <w:r w:rsidR="002D7301">
        <w:rPr>
          <w:rStyle w:val="CommentReference"/>
          <w:rFonts w:ascii="Times New Roman" w:hAnsi="Times New Roman"/>
          <w:noProof w:val="0"/>
          <w:lang w:eastAsia="ja-JP"/>
        </w:rPr>
        <w:commentReference w:id="2503"/>
      </w: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lastRenderedPageBreak/>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04" w:name="_Toc60777528"/>
      <w:bookmarkStart w:id="2505" w:name="_Toc171468256"/>
      <w:r w:rsidRPr="002D3917">
        <w:t>–</w:t>
      </w:r>
      <w:r w:rsidRPr="002D3917">
        <w:tab/>
      </w:r>
      <w:r w:rsidRPr="002D3917">
        <w:rPr>
          <w:i/>
          <w:iCs/>
        </w:rPr>
        <w:t>SL-ConfigDedicatedNR</w:t>
      </w:r>
      <w:bookmarkEnd w:id="2504"/>
      <w:bookmarkEnd w:id="2505"/>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lastRenderedPageBreak/>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lastRenderedPageBreak/>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06" w:name="_Toc60777529"/>
      <w:bookmarkStart w:id="2507" w:name="_Toc171468257"/>
      <w:r w:rsidRPr="002D3917">
        <w:t>–</w:t>
      </w:r>
      <w:r w:rsidRPr="002D3917">
        <w:tab/>
      </w:r>
      <w:r w:rsidRPr="002D3917">
        <w:rPr>
          <w:i/>
          <w:iCs/>
        </w:rPr>
        <w:t>SL-Config</w:t>
      </w:r>
      <w:r w:rsidRPr="002D3917">
        <w:rPr>
          <w:i/>
          <w:iCs/>
          <w:lang w:eastAsia="zh-CN"/>
        </w:rPr>
        <w:t>uredGrantConfig</w:t>
      </w:r>
      <w:bookmarkEnd w:id="2506"/>
      <w:bookmarkEnd w:id="2507"/>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08" w:name="_Toc171468258"/>
      <w:r w:rsidRPr="002D3917">
        <w:lastRenderedPageBreak/>
        <w:t>–</w:t>
      </w:r>
      <w:r w:rsidRPr="002D3917">
        <w:tab/>
      </w:r>
      <w:r w:rsidRPr="002D3917">
        <w:rPr>
          <w:i/>
          <w:iCs/>
        </w:rPr>
        <w:t>SL-Config</w:t>
      </w:r>
      <w:r w:rsidRPr="002D3917">
        <w:rPr>
          <w:i/>
          <w:iCs/>
          <w:lang w:eastAsia="zh-CN"/>
        </w:rPr>
        <w:t>uredGrantConfigDedicated-SL-PRS-RP</w:t>
      </w:r>
      <w:bookmarkEnd w:id="2508"/>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09" w:name="_Toc60777530"/>
      <w:bookmarkStart w:id="2510" w:name="_Toc171468259"/>
      <w:r w:rsidRPr="002D3917">
        <w:t>–</w:t>
      </w:r>
      <w:r w:rsidRPr="002D3917">
        <w:tab/>
      </w:r>
      <w:r w:rsidRPr="002D3917">
        <w:rPr>
          <w:i/>
          <w:iCs/>
        </w:rPr>
        <w:t>SL-DestinationIdentity</w:t>
      </w:r>
      <w:bookmarkEnd w:id="2509"/>
      <w:bookmarkEnd w:id="2510"/>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11" w:name="_Toc76423838"/>
      <w:bookmarkStart w:id="2512" w:name="_Toc171468260"/>
      <w:bookmarkStart w:id="2513" w:name="OLE_LINK20"/>
      <w:r w:rsidRPr="002D3917">
        <w:rPr>
          <w:i/>
        </w:rPr>
        <w:t>–</w:t>
      </w:r>
      <w:r w:rsidRPr="002D3917">
        <w:rPr>
          <w:i/>
        </w:rPr>
        <w:tab/>
        <w:t>SL-DRX-Config</w:t>
      </w:r>
      <w:bookmarkEnd w:id="2511"/>
      <w:bookmarkEnd w:id="2512"/>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13"/>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14" w:name="_Toc171468261"/>
      <w:r w:rsidRPr="002D3917">
        <w:rPr>
          <w:i/>
        </w:rPr>
        <w:t>–</w:t>
      </w:r>
      <w:r w:rsidRPr="002D3917">
        <w:rPr>
          <w:i/>
        </w:rPr>
        <w:tab/>
        <w:t>SL-DRX-ConfigGC-BC</w:t>
      </w:r>
      <w:bookmarkEnd w:id="2514"/>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15" w:name="OLE_LINK23"/>
      <w:r w:rsidRPr="00E450AC">
        <w:t>SL-DRX-GC-BC-QoS-r17</w:t>
      </w:r>
      <w:bookmarkEnd w:id="2515"/>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16"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17" w:name="OLE_LINK32"/>
      <w:bookmarkEnd w:id="2516"/>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17"/>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18" w:name="OLE_LINK27"/>
      <w:bookmarkStart w:id="2519" w:name="OLE_LINK28"/>
      <w:r w:rsidRPr="00E450AC">
        <w:t xml:space="preserve">    </w:t>
      </w:r>
      <w:bookmarkEnd w:id="2518"/>
      <w:bookmarkEnd w:id="2519"/>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20" w:name="OLE_LINK34"/>
            <w:bookmarkStart w:id="2521"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20"/>
            <w:bookmarkEnd w:id="2521"/>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22" w:name="_Toc76423520"/>
      <w:bookmarkStart w:id="2523" w:name="_Toc171468262"/>
      <w:r w:rsidRPr="002D3917">
        <w:rPr>
          <w:i/>
        </w:rPr>
        <w:t>–</w:t>
      </w:r>
      <w:r w:rsidRPr="002D3917">
        <w:rPr>
          <w:i/>
        </w:rPr>
        <w:tab/>
        <w:t>SL-DRX-Config</w:t>
      </w:r>
      <w:bookmarkEnd w:id="2522"/>
      <w:r w:rsidRPr="002D3917">
        <w:rPr>
          <w:i/>
        </w:rPr>
        <w:t>UC</w:t>
      </w:r>
      <w:bookmarkEnd w:id="2523"/>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24" w:name="_Toc171468263"/>
      <w:r w:rsidRPr="002D3917">
        <w:rPr>
          <w:i/>
        </w:rPr>
        <w:t>–</w:t>
      </w:r>
      <w:r w:rsidRPr="002D3917">
        <w:rPr>
          <w:i/>
        </w:rPr>
        <w:tab/>
        <w:t>SL-DRX-ConfigUC-SemiStatic</w:t>
      </w:r>
      <w:bookmarkEnd w:id="2524"/>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25" w:name="_Toc60777531"/>
      <w:bookmarkStart w:id="2526" w:name="_Toc171468264"/>
      <w:r w:rsidRPr="002D3917">
        <w:t>–</w:t>
      </w:r>
      <w:r w:rsidRPr="002D3917">
        <w:tab/>
      </w:r>
      <w:r w:rsidRPr="002D3917">
        <w:rPr>
          <w:i/>
          <w:iCs/>
        </w:rPr>
        <w:t>SL-FreqConfig</w:t>
      </w:r>
      <w:bookmarkEnd w:id="2525"/>
      <w:bookmarkEnd w:id="2526"/>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lastRenderedPageBreak/>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27" w:name="_Toc60777532"/>
      <w:bookmarkStart w:id="2528" w:name="_Toc171468265"/>
      <w:r w:rsidRPr="002D3917">
        <w:t>–</w:t>
      </w:r>
      <w:r w:rsidRPr="002D3917">
        <w:tab/>
      </w:r>
      <w:r w:rsidRPr="002D3917">
        <w:rPr>
          <w:i/>
          <w:iCs/>
        </w:rPr>
        <w:t>SL-FreqConfigCommon</w:t>
      </w:r>
      <w:bookmarkEnd w:id="2527"/>
      <w:bookmarkEnd w:id="2528"/>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17CDC033"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37E1953E" w:rsidR="00394471" w:rsidRPr="00E450AC" w:rsidRDefault="00047985" w:rsidP="00D61D63">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29" w:name="_Toc171468266"/>
      <w:r w:rsidRPr="002D3917">
        <w:t>–</w:t>
      </w:r>
      <w:r w:rsidRPr="002D3917">
        <w:tab/>
      </w:r>
      <w:r w:rsidRPr="002D3917">
        <w:rPr>
          <w:i/>
          <w:iCs/>
        </w:rPr>
        <w:t>SL-FreqSelectionConfig</w:t>
      </w:r>
      <w:bookmarkEnd w:id="2529"/>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30" w:name="_Toc171468267"/>
      <w:r w:rsidRPr="002D3917">
        <w:rPr>
          <w:rFonts w:eastAsia="SimSun"/>
          <w:i/>
          <w:iCs/>
        </w:rPr>
        <w:t>–</w:t>
      </w:r>
      <w:r w:rsidRPr="002D3917">
        <w:rPr>
          <w:rFonts w:eastAsia="SimSun"/>
          <w:i/>
          <w:iCs/>
        </w:rPr>
        <w:tab/>
        <w:t>SL-IndirectPathAddChange</w:t>
      </w:r>
      <w:bookmarkEnd w:id="2530"/>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lastRenderedPageBreak/>
        <w:t xml:space="preserve">    </w:t>
      </w:r>
      <w:bookmarkStart w:id="2531" w:name="_Hlk148536394"/>
      <w:r w:rsidRPr="00E450AC">
        <w:rPr>
          <w:rFonts w:eastAsia="SimSun"/>
        </w:rPr>
        <w:t>sl-IndirectPathCellIdentity-r18</w:t>
      </w:r>
      <w:bookmarkEnd w:id="2531"/>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32" w:name="_Toc171468268"/>
      <w:bookmarkStart w:id="2533" w:name="_Hlk97544730"/>
      <w:r w:rsidRPr="002D3917">
        <w:t>–</w:t>
      </w:r>
      <w:r w:rsidRPr="002D3917">
        <w:tab/>
      </w:r>
      <w:r w:rsidRPr="002D3917">
        <w:rPr>
          <w:i/>
          <w:iCs/>
        </w:rPr>
        <w:t>SL-InterUE-CoordinationConfig</w:t>
      </w:r>
      <w:bookmarkEnd w:id="2532"/>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34" w:name="OLE_LINK41"/>
      <w:r w:rsidRPr="00E450AC">
        <w:t xml:space="preserve">    </w:t>
      </w:r>
      <w:bookmarkEnd w:id="2534"/>
      <w:r w:rsidRPr="00E450AC">
        <w:t xml:space="preserve">sl-IUC-Explicit-r17                       </w:t>
      </w:r>
      <w:r w:rsidRPr="00E450AC">
        <w:rPr>
          <w:color w:val="993366"/>
        </w:rPr>
        <w:t>ENUMERATED</w:t>
      </w:r>
      <w:r w:rsidRPr="00E450AC">
        <w:t xml:space="preserve"> </w:t>
      </w:r>
      <w:bookmarkStart w:id="2535" w:name="OLE_LINK31"/>
      <w:r w:rsidRPr="00E450AC">
        <w:t>{enabled, disabled}</w:t>
      </w:r>
      <w:bookmarkEnd w:id="2535"/>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36" w:name="OLE_LINK42"/>
      <w:r w:rsidRPr="00E450AC">
        <w:t>sl-Condition1-A-2-</w:t>
      </w:r>
      <w:bookmarkEnd w:id="2536"/>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37" w:name="OLE_LINK43"/>
      <w:r w:rsidRPr="00E450AC">
        <w:t>sl-ThresholdRSRP-Condition1-B-1-Option1List</w:t>
      </w:r>
      <w:bookmarkEnd w:id="2537"/>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38" w:name="OLE_LINK48"/>
      <w:r w:rsidRPr="00E450AC">
        <w:t xml:space="preserve">    </w:t>
      </w:r>
      <w:bookmarkEnd w:id="2538"/>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39" w:name="OLE_LINK51"/>
      <w:r w:rsidRPr="00E450AC">
        <w:t xml:space="preserve">    </w:t>
      </w:r>
      <w:bookmarkEnd w:id="2539"/>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40" w:name="OLE_LINK52"/>
      <w:r w:rsidRPr="00E450AC">
        <w:t xml:space="preserve">    </w:t>
      </w:r>
      <w:bookmarkEnd w:id="2540"/>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41" w:name="OLE_LINK53"/>
      <w:bookmarkStart w:id="2542" w:name="OLE_LINK54"/>
      <w:r w:rsidRPr="00E450AC">
        <w:t xml:space="preserve">    </w:t>
      </w:r>
      <w:bookmarkEnd w:id="2541"/>
      <w:bookmarkEnd w:id="2542"/>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543" w:name="OLE_LINK57"/>
      <w:r w:rsidRPr="00E450AC">
        <w:t xml:space="preserve">    </w:t>
      </w:r>
      <w:bookmarkEnd w:id="2543"/>
      <w:r w:rsidRPr="00E450AC">
        <w:t>sl-PriorityCoordInfoCondition-r17</w:t>
      </w:r>
      <w:bookmarkStart w:id="2544"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44"/>
      <w:r w:rsidRPr="00E450AC">
        <w:rPr>
          <w:color w:val="808080"/>
        </w:rPr>
        <w:t>M</w:t>
      </w:r>
    </w:p>
    <w:p w14:paraId="4314802E" w14:textId="2B954D59" w:rsidR="006F46B2" w:rsidRPr="00E450AC" w:rsidRDefault="006F46B2" w:rsidP="00E450AC">
      <w:pPr>
        <w:pStyle w:val="PL"/>
        <w:rPr>
          <w:color w:val="808080"/>
        </w:rPr>
      </w:pPr>
      <w:bookmarkStart w:id="2545" w:name="OLE_LINK55"/>
      <w:bookmarkStart w:id="2546" w:name="OLE_LINK56"/>
      <w:r w:rsidRPr="00E450AC">
        <w:t xml:space="preserve">    </w:t>
      </w:r>
      <w:bookmarkEnd w:id="2545"/>
      <w:bookmarkEnd w:id="2546"/>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547" w:name="OLE_LINK58"/>
      <w:r w:rsidRPr="00E450AC">
        <w:lastRenderedPageBreak/>
        <w:t xml:space="preserve">    sl-NumSubCH-PreferredResourceSet</w:t>
      </w:r>
      <w:bookmarkEnd w:id="2547"/>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548" w:name="OLE_LINK61"/>
      <w:r w:rsidRPr="00E450AC">
        <w:t xml:space="preserve">    sl-ReservedPeriodPreferredResourceSet</w:t>
      </w:r>
      <w:bookmarkEnd w:id="2548"/>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549" w:name="OLE_LINK62"/>
      <w:r w:rsidRPr="00E450AC">
        <w:t xml:space="preserve">    sl-DetermineResourceType</w:t>
      </w:r>
      <w:bookmarkEnd w:id="2549"/>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550" w:name="OLE_LINK60"/>
      <w:r w:rsidRPr="00E450AC">
        <w:t xml:space="preserve">    ...</w:t>
      </w:r>
    </w:p>
    <w:p w14:paraId="13C60B8D" w14:textId="77777777" w:rsidR="006F46B2" w:rsidRPr="00E450AC" w:rsidRDefault="006F46B2" w:rsidP="00E450AC">
      <w:pPr>
        <w:pStyle w:val="PL"/>
      </w:pPr>
      <w:r w:rsidRPr="00E450AC">
        <w:t>}</w:t>
      </w:r>
    </w:p>
    <w:bookmarkEnd w:id="2550"/>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551" w:name="OLE_LINK33"/>
      <w:r w:rsidRPr="00E450AC">
        <w:t xml:space="preserve">    </w:t>
      </w:r>
      <w:bookmarkStart w:id="2552" w:name="OLE_LINK45"/>
      <w:bookmarkEnd w:id="2551"/>
      <w:r w:rsidRPr="00E450AC">
        <w:t>sl-RB-SetPSFCH</w:t>
      </w:r>
      <w:bookmarkEnd w:id="2552"/>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553" w:name="OLE_LINK46"/>
      <w:r w:rsidRPr="00E450AC">
        <w:t>sl-TypeUE-A</w:t>
      </w:r>
      <w:bookmarkEnd w:id="2553"/>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554" w:name="OLE_LINK49"/>
      <w:r w:rsidRPr="00E450AC">
        <w:t xml:space="preserve">    sl-SlotLevelResourceExclusion</w:t>
      </w:r>
      <w:bookmarkEnd w:id="2554"/>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555" w:name="OLE_LINK50"/>
      <w:r w:rsidRPr="00E450AC">
        <w:t xml:space="preserve">    sl-OptionForCondition2-A-1</w:t>
      </w:r>
      <w:bookmarkEnd w:id="2555"/>
      <w:r w:rsidRPr="00E450AC">
        <w:t>-r17</w:t>
      </w:r>
      <w:bookmarkStart w:id="2556"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557" w:name="OLE_LINK63"/>
      <w:bookmarkEnd w:id="2556"/>
      <w:r w:rsidRPr="00E450AC">
        <w:t xml:space="preserve">    sl-IndicationUE-B</w:t>
      </w:r>
      <w:bookmarkEnd w:id="2557"/>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558" w:name="OLE_LINK7"/>
            <w:r w:rsidRPr="002D3917">
              <w:rPr>
                <w:b/>
                <w:bCs/>
                <w:i/>
                <w:iCs/>
                <w:lang w:eastAsia="sv-SE"/>
              </w:rPr>
              <w:t>sl-T</w:t>
            </w:r>
            <w:bookmarkEnd w:id="2558"/>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559" w:name="OLE_LINK44"/>
            <w:r w:rsidRPr="002D3917">
              <w:rPr>
                <w:b/>
                <w:bCs/>
                <w:i/>
                <w:iCs/>
                <w:lang w:eastAsia="sv-SE"/>
              </w:rPr>
              <w:t>sl-T</w:t>
            </w:r>
            <w:r w:rsidRPr="002D3917">
              <w:rPr>
                <w:b/>
                <w:bCs/>
                <w:i/>
                <w:iCs/>
                <w:lang w:eastAsia="en-GB"/>
              </w:rPr>
              <w:t>hresholdRSRP-Condition1-B-1-Option1List</w:t>
            </w:r>
            <w:bookmarkEnd w:id="2559"/>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560" w:name="_Hlk112586157"/>
            <w:r w:rsidRPr="002D3917">
              <w:rPr>
                <w:b/>
                <w:i/>
                <w:lang w:eastAsia="sv-SE"/>
              </w:rPr>
              <w:t>sl-DeltaRSRP-Thresh</w:t>
            </w:r>
          </w:p>
          <w:bookmarkEnd w:id="2560"/>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561" w:name="_Hlk112587119"/>
            <w:r w:rsidR="002E7B14" w:rsidRPr="002D3917">
              <w:t xml:space="preserve">corresponding to </w:t>
            </w:r>
            <w:bookmarkEnd w:id="2561"/>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33"/>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562" w:name="_Toc171468269"/>
      <w:r w:rsidRPr="002D3917">
        <w:lastRenderedPageBreak/>
        <w:t>–</w:t>
      </w:r>
      <w:r w:rsidRPr="002D3917">
        <w:tab/>
      </w:r>
      <w:r w:rsidRPr="002D3917">
        <w:rPr>
          <w:i/>
          <w:iCs/>
        </w:rPr>
        <w:t>SL-LBT-FailureRecoveryConfig</w:t>
      </w:r>
      <w:bookmarkEnd w:id="2562"/>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563"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563"/>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564" w:name="_Toc60777533"/>
      <w:bookmarkStart w:id="2565" w:name="_Toc171468270"/>
      <w:r w:rsidRPr="002D3917">
        <w:t>–</w:t>
      </w:r>
      <w:r w:rsidRPr="002D3917">
        <w:tab/>
      </w:r>
      <w:r w:rsidRPr="002D3917">
        <w:rPr>
          <w:i/>
          <w:iCs/>
        </w:rPr>
        <w:t>SL-LogicalChannelConfig</w:t>
      </w:r>
      <w:bookmarkEnd w:id="2564"/>
      <w:bookmarkEnd w:id="2565"/>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566" w:name="_Toc171468271"/>
      <w:r w:rsidRPr="002D3917">
        <w:t>–</w:t>
      </w:r>
      <w:r w:rsidRPr="002D3917">
        <w:tab/>
      </w:r>
      <w:r w:rsidRPr="002D3917">
        <w:rPr>
          <w:i/>
          <w:iCs/>
        </w:rPr>
        <w:t>SL-L2RelayUE</w:t>
      </w:r>
      <w:r w:rsidR="009620A4" w:rsidRPr="002D3917">
        <w:rPr>
          <w:i/>
          <w:iCs/>
        </w:rPr>
        <w:t>-</w:t>
      </w:r>
      <w:r w:rsidRPr="002D3917">
        <w:rPr>
          <w:i/>
          <w:iCs/>
        </w:rPr>
        <w:t>Config</w:t>
      </w:r>
      <w:bookmarkEnd w:id="2566"/>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567" w:name="_Hlk152164589"/>
      <w:r w:rsidRPr="00E450AC">
        <w:t>sl-SourceRemoteUE-ToAddModList</w:t>
      </w:r>
      <w:bookmarkEnd w:id="2567"/>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568" w:name="_Toc171468272"/>
      <w:r w:rsidRPr="002D3917">
        <w:t>–</w:t>
      </w:r>
      <w:r w:rsidRPr="002D3917">
        <w:tab/>
      </w:r>
      <w:r w:rsidRPr="002D3917">
        <w:rPr>
          <w:i/>
          <w:iCs/>
        </w:rPr>
        <w:t>SL-L2RemoteUE</w:t>
      </w:r>
      <w:r w:rsidR="009620A4" w:rsidRPr="002D3917">
        <w:rPr>
          <w:i/>
          <w:iCs/>
        </w:rPr>
        <w:t>-</w:t>
      </w:r>
      <w:r w:rsidRPr="002D3917">
        <w:rPr>
          <w:i/>
          <w:iCs/>
        </w:rPr>
        <w:t>Config</w:t>
      </w:r>
      <w:bookmarkEnd w:id="2568"/>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569" w:name="_Toc60777534"/>
      <w:bookmarkStart w:id="2570" w:name="_Toc171468273"/>
      <w:r w:rsidRPr="002D3917">
        <w:t>–</w:t>
      </w:r>
      <w:r w:rsidRPr="002D3917">
        <w:tab/>
      </w:r>
      <w:r w:rsidRPr="002D3917">
        <w:rPr>
          <w:i/>
          <w:iCs/>
        </w:rPr>
        <w:t>SL-MeasConfigCommon</w:t>
      </w:r>
      <w:bookmarkEnd w:id="2569"/>
      <w:bookmarkEnd w:id="2570"/>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571" w:name="_Toc60777535"/>
      <w:bookmarkStart w:id="2572" w:name="_Toc171468274"/>
      <w:r w:rsidRPr="002D3917">
        <w:t>–</w:t>
      </w:r>
      <w:r w:rsidRPr="002D3917">
        <w:tab/>
      </w:r>
      <w:r w:rsidRPr="002D3917">
        <w:rPr>
          <w:i/>
          <w:iCs/>
        </w:rPr>
        <w:t>SL-MeasConfigInfo</w:t>
      </w:r>
      <w:bookmarkEnd w:id="2571"/>
      <w:bookmarkEnd w:id="2572"/>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573" w:name="_Toc60777536"/>
      <w:bookmarkStart w:id="2574" w:name="_Toc171468275"/>
      <w:r w:rsidRPr="002D3917">
        <w:t>–</w:t>
      </w:r>
      <w:r w:rsidRPr="002D3917">
        <w:tab/>
      </w:r>
      <w:r w:rsidRPr="002D3917">
        <w:rPr>
          <w:i/>
          <w:iCs/>
        </w:rPr>
        <w:t>SL-MeasIdList</w:t>
      </w:r>
      <w:bookmarkEnd w:id="2573"/>
      <w:bookmarkEnd w:id="2574"/>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575" w:name="_Toc60777537"/>
      <w:bookmarkStart w:id="2576" w:name="_Toc171468276"/>
      <w:r w:rsidRPr="002D3917">
        <w:t>–</w:t>
      </w:r>
      <w:r w:rsidRPr="002D3917">
        <w:tab/>
      </w:r>
      <w:r w:rsidRPr="002D3917">
        <w:rPr>
          <w:i/>
          <w:iCs/>
        </w:rPr>
        <w:t>SL-MeasObjectList</w:t>
      </w:r>
      <w:bookmarkEnd w:id="2575"/>
      <w:bookmarkEnd w:id="2576"/>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lastRenderedPageBreak/>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577" w:name="_Toc171468277"/>
      <w:r w:rsidRPr="002D3917">
        <w:t>–</w:t>
      </w:r>
      <w:r w:rsidRPr="002D3917">
        <w:tab/>
      </w:r>
      <w:r w:rsidRPr="002D3917">
        <w:rPr>
          <w:i/>
          <w:iCs/>
        </w:rPr>
        <w:t>SL-PagingIdentityRemoteUE</w:t>
      </w:r>
      <w:bookmarkEnd w:id="2577"/>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578" w:name="_Toc171468278"/>
      <w:r w:rsidRPr="002D3917">
        <w:t>–</w:t>
      </w:r>
      <w:r w:rsidRPr="002D3917">
        <w:tab/>
      </w:r>
      <w:r w:rsidRPr="002D3917">
        <w:rPr>
          <w:i/>
          <w:iCs/>
        </w:rPr>
        <w:t>SL-PBPS-CPS-Config</w:t>
      </w:r>
      <w:bookmarkEnd w:id="2578"/>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579" w:name="_Toc60777538"/>
      <w:bookmarkStart w:id="2580" w:name="_Toc171468279"/>
      <w:r w:rsidRPr="002D3917">
        <w:lastRenderedPageBreak/>
        <w:t>–</w:t>
      </w:r>
      <w:r w:rsidRPr="002D3917">
        <w:tab/>
      </w:r>
      <w:r w:rsidRPr="002D3917">
        <w:rPr>
          <w:i/>
          <w:iCs/>
        </w:rPr>
        <w:t>SL-PDCP-Config</w:t>
      </w:r>
      <w:bookmarkEnd w:id="2579"/>
      <w:bookmarkEnd w:id="2580"/>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581" w:name="_Toc171468280"/>
      <w:r w:rsidRPr="002D3917">
        <w:t>-</w:t>
      </w:r>
      <w:r w:rsidRPr="002D3917">
        <w:tab/>
      </w:r>
      <w:r w:rsidRPr="002D3917">
        <w:rPr>
          <w:i/>
          <w:iCs/>
        </w:rPr>
        <w:t>SL-PosBWP-ConfigCommon</w:t>
      </w:r>
      <w:bookmarkEnd w:id="2581"/>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6EDFD10B"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1B637395"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582" w:name="_Toc139045954"/>
      <w:bookmarkStart w:id="2583" w:name="_Toc171468281"/>
      <w:r w:rsidRPr="002D3917">
        <w:t>–</w:t>
      </w:r>
      <w:r w:rsidRPr="002D3917">
        <w:tab/>
      </w:r>
      <w:r w:rsidRPr="002D3917">
        <w:rPr>
          <w:i/>
          <w:iCs/>
        </w:rPr>
        <w:t>SL-PRS-ResourcePool</w:t>
      </w:r>
      <w:bookmarkEnd w:id="2582"/>
      <w:bookmarkEnd w:id="2583"/>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3FC2D816"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0B21007D"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262A02E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34BED208"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178C3C86"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79FA9C52"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1E4BE61C"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60C77E70"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604A665A"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1457878"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012B4B0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74EAA85B" w:rsidR="00E24900" w:rsidRPr="00E450AC" w:rsidDel="00B77DD0" w:rsidRDefault="00E24900" w:rsidP="00E450AC">
      <w:pPr>
        <w:pStyle w:val="PL"/>
        <w:rPr>
          <w:color w:val="808080"/>
        </w:rPr>
      </w:pPr>
      <w:r w:rsidRPr="00E450AC">
        <w:t xml:space="preserve">   </w:t>
      </w:r>
      <w:r w:rsidRPr="00E450AC" w:rsidDel="00B77DD0">
        <w:t xml:space="preserve"> </w:t>
      </w:r>
      <w:r w:rsidRPr="00E450AC">
        <w:t>sl-SensingWindowDedicatedSL-PRS-RP-r18</w:t>
      </w:r>
      <w:r w:rsidRPr="00E450AC" w:rsidDel="00B77DD0">
        <w:t xml:space="preserve">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69499036"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462E553D"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7A88D508"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6E6185DF"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2E59A07E" w:rsidR="00E24900" w:rsidRPr="00E450AC" w:rsidDel="00A95EDA" w:rsidRDefault="00E24900" w:rsidP="00E450AC">
      <w:pPr>
        <w:pStyle w:val="PL"/>
        <w:rPr>
          <w:color w:val="808080"/>
        </w:rPr>
      </w:pPr>
      <w:r w:rsidRPr="00E450AC" w:rsidDel="00A95EDA">
        <w:t xml:space="preserve">    </w:t>
      </w:r>
      <w:r w:rsidRPr="00E450AC">
        <w:t>sl-MaxNumPerReserveDedicatedSL-PRS-RP-r18</w:t>
      </w:r>
      <w:r w:rsidR="00C95D18">
        <w:t xml:space="preserve">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3F6ECB94" w:rsidR="00E24900" w:rsidRPr="00E450AC" w:rsidRDefault="00E24900" w:rsidP="00E450AC">
      <w:pPr>
        <w:pStyle w:val="PL"/>
        <w:rPr>
          <w:color w:val="808080"/>
        </w:rPr>
      </w:pPr>
      <w:r w:rsidRPr="00E450AC">
        <w:t xml:space="preserve">    sl-NumReservedBitsSCI1B-DedicatedSL-PRS-RP-r18</w:t>
      </w:r>
      <w:r w:rsidR="00F536B9">
        <w:t xml:space="preserve">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1884C36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30E8AB2B" w:rsidR="00E24900" w:rsidRPr="00E450AC" w:rsidRDefault="00E24900" w:rsidP="00E450AC">
      <w:pPr>
        <w:pStyle w:val="PL"/>
      </w:pPr>
      <w:r w:rsidRPr="00E450AC" w:rsidDel="00524D31">
        <w:t xml:space="preserve">    </w:t>
      </w:r>
      <w:r w:rsidRPr="00E450AC">
        <w:t>sl-CBR-PriorityTxConfigDedicatedSL-PRS-RP-List-r18</w:t>
      </w:r>
      <w:r w:rsidR="00CC10A0">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C7EA360"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414E6986" w:rsidR="00E24900" w:rsidRPr="00E450AC" w:rsidRDefault="00E24900" w:rsidP="00E450AC">
      <w:pPr>
        <w:pStyle w:val="PL"/>
        <w:rPr>
          <w:color w:val="808080"/>
        </w:rPr>
      </w:pPr>
      <w:r w:rsidRPr="00E450AC">
        <w:t xml:space="preserve">    sl-TimeWindowSizeCR-DedicatedSL-PRS-RP-r18</w:t>
      </w:r>
      <w:r w:rsidR="00F536B9">
        <w:t xml:space="preserve">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68FB6F07"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0C3E84C2"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5577B8C1"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6CF79961"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71C41333"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0A217A33"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C853C41" w14:textId="7B542CB9" w:rsidR="00E073E4"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6F4B69D4" w14:textId="77777777" w:rsidR="003041F7" w:rsidRPr="00E450AC" w:rsidRDefault="003041F7" w:rsidP="00E450AC">
      <w:pPr>
        <w:pStyle w:val="PL"/>
      </w:pPr>
    </w:p>
    <w:p w14:paraId="67C8EABB" w14:textId="2E707F99"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7A528B3"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36171339"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2E495464"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4E373C45"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w:t>
      </w:r>
      <w:bookmarkStart w:id="2584" w:name="OLE_LINK3"/>
      <w:r w:rsidRPr="00E450AC">
        <w:t>SL-PRS-TxConfigIndex-r18</w:t>
      </w:r>
      <w:bookmarkEnd w:id="2584"/>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68C0DC0" w14:textId="17EA76FC" w:rsidR="00E073E4"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lastRenderedPageBreak/>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lastRenderedPageBreak/>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lastRenderedPageBreak/>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lastRenderedPageBreak/>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585"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585"/>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lastRenderedPageBreak/>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586" w:name="_Toc60777539"/>
      <w:bookmarkStart w:id="2587" w:name="_Toc171468282"/>
      <w:r w:rsidRPr="002D3917">
        <w:t>–</w:t>
      </w:r>
      <w:r w:rsidRPr="002D3917">
        <w:tab/>
      </w:r>
      <w:r w:rsidRPr="002D3917">
        <w:rPr>
          <w:i/>
          <w:iCs/>
        </w:rPr>
        <w:t>SL-PSSCH-TxConfigList</w:t>
      </w:r>
      <w:bookmarkEnd w:id="2586"/>
      <w:bookmarkEnd w:id="2587"/>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lastRenderedPageBreak/>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588" w:name="_Toc60777540"/>
      <w:bookmarkStart w:id="2589" w:name="_Toc171468283"/>
      <w:r w:rsidRPr="002D3917">
        <w:t>–</w:t>
      </w:r>
      <w:r w:rsidRPr="002D3917">
        <w:tab/>
      </w:r>
      <w:r w:rsidRPr="002D3917">
        <w:rPr>
          <w:i/>
          <w:iCs/>
        </w:rPr>
        <w:t>SL-QoS-FlowIdentity</w:t>
      </w:r>
      <w:bookmarkEnd w:id="2588"/>
      <w:bookmarkEnd w:id="2589"/>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590" w:name="_Toc60777541"/>
      <w:bookmarkStart w:id="2591" w:name="_Toc171468284"/>
      <w:r w:rsidRPr="002D3917">
        <w:t>–</w:t>
      </w:r>
      <w:r w:rsidRPr="002D3917">
        <w:tab/>
      </w:r>
      <w:r w:rsidRPr="002D3917">
        <w:rPr>
          <w:i/>
          <w:iCs/>
        </w:rPr>
        <w:t>SL-QoS-Profile</w:t>
      </w:r>
      <w:bookmarkEnd w:id="2590"/>
      <w:bookmarkEnd w:id="2591"/>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lastRenderedPageBreak/>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592" w:name="_Toc60777542"/>
      <w:bookmarkStart w:id="2593" w:name="_Toc171468285"/>
      <w:r w:rsidRPr="002D3917">
        <w:t>–</w:t>
      </w:r>
      <w:r w:rsidRPr="002D3917">
        <w:tab/>
      </w:r>
      <w:r w:rsidRPr="002D3917">
        <w:rPr>
          <w:i/>
        </w:rPr>
        <w:t>SL-QuantityConfig</w:t>
      </w:r>
      <w:bookmarkEnd w:id="2592"/>
      <w:bookmarkEnd w:id="2593"/>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594" w:name="_Toc60777543"/>
      <w:bookmarkStart w:id="2595" w:name="_Toc171468286"/>
      <w:r w:rsidRPr="002D3917">
        <w:t>–</w:t>
      </w:r>
      <w:r w:rsidRPr="002D3917">
        <w:tab/>
      </w:r>
      <w:r w:rsidRPr="002D3917">
        <w:rPr>
          <w:i/>
          <w:iCs/>
        </w:rPr>
        <w:t>SL-RadioBearerConfig</w:t>
      </w:r>
      <w:bookmarkEnd w:id="2594"/>
      <w:bookmarkEnd w:id="2595"/>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596" w:name="_Toc171468287"/>
      <w:r w:rsidRPr="002D3917">
        <w:t>–</w:t>
      </w:r>
      <w:r w:rsidRPr="002D3917">
        <w:tab/>
      </w:r>
      <w:r w:rsidRPr="002D3917">
        <w:rPr>
          <w:i/>
          <w:iCs/>
        </w:rPr>
        <w:t>SL-RBSetConfig</w:t>
      </w:r>
      <w:bookmarkEnd w:id="2596"/>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597" w:name="_Toc171468288"/>
      <w:r w:rsidRPr="002D3917">
        <w:t>–</w:t>
      </w:r>
      <w:r w:rsidRPr="002D3917">
        <w:tab/>
      </w:r>
      <w:r w:rsidRPr="002D3917">
        <w:rPr>
          <w:i/>
          <w:iCs/>
        </w:rPr>
        <w:t>SL-RelayIndicationMP</w:t>
      </w:r>
      <w:bookmarkEnd w:id="2597"/>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598" w:name="_Toc171468289"/>
      <w:r w:rsidRPr="002D3917">
        <w:t>–</w:t>
      </w:r>
      <w:r w:rsidRPr="002D3917">
        <w:tab/>
      </w:r>
      <w:r w:rsidRPr="002D3917">
        <w:rPr>
          <w:i/>
          <w:iCs/>
        </w:rPr>
        <w:t>SL-RelayUE-ConfigU2U</w:t>
      </w:r>
      <w:bookmarkEnd w:id="2598"/>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599" w:name="_Hlk140481333"/>
            <w:r w:rsidRPr="002D3917">
              <w:rPr>
                <w:i/>
                <w:iCs/>
                <w:lang w:eastAsia="sv-SE"/>
              </w:rPr>
              <w:t>SL-RSRP-ThreshRelay</w:t>
            </w:r>
            <w:bookmarkEnd w:id="259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00" w:name="_Toc171468290"/>
      <w:r w:rsidRPr="002D3917">
        <w:t>–</w:t>
      </w:r>
      <w:r w:rsidRPr="002D3917">
        <w:tab/>
      </w:r>
      <w:r w:rsidRPr="002D3917">
        <w:rPr>
          <w:i/>
          <w:iCs/>
        </w:rPr>
        <w:t>SL-RemoteUE-Config</w:t>
      </w:r>
      <w:bookmarkEnd w:id="2600"/>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01" w:name="_Toc171468291"/>
      <w:r w:rsidRPr="002D3917">
        <w:rPr>
          <w:i/>
          <w:iCs/>
        </w:rPr>
        <w:t>–</w:t>
      </w:r>
      <w:r w:rsidRPr="002D3917">
        <w:rPr>
          <w:i/>
          <w:iCs/>
        </w:rPr>
        <w:tab/>
        <w:t>SL-RemoteUE-ConfigU2U</w:t>
      </w:r>
      <w:bookmarkEnd w:id="2601"/>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02" w:name="_Toc60777544"/>
      <w:bookmarkStart w:id="2603" w:name="_Toc171468292"/>
      <w:r w:rsidRPr="002D3917">
        <w:lastRenderedPageBreak/>
        <w:t>–</w:t>
      </w:r>
      <w:r w:rsidRPr="002D3917">
        <w:tab/>
      </w:r>
      <w:r w:rsidRPr="002D3917">
        <w:rPr>
          <w:i/>
          <w:iCs/>
        </w:rPr>
        <w:t>SL-ReportConfigList</w:t>
      </w:r>
      <w:bookmarkEnd w:id="2602"/>
      <w:bookmarkEnd w:id="2603"/>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lastRenderedPageBreak/>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lastRenderedPageBreak/>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04" w:name="_Toc60777545"/>
      <w:bookmarkStart w:id="2605" w:name="_Toc171468293"/>
      <w:r w:rsidRPr="002D3917">
        <w:t>–</w:t>
      </w:r>
      <w:r w:rsidRPr="002D3917">
        <w:tab/>
      </w:r>
      <w:r w:rsidRPr="002D3917">
        <w:rPr>
          <w:i/>
          <w:iCs/>
        </w:rPr>
        <w:t>SL-ResourcePool</w:t>
      </w:r>
      <w:bookmarkEnd w:id="2604"/>
      <w:bookmarkEnd w:id="2605"/>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lastRenderedPageBreak/>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lastRenderedPageBreak/>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lastRenderedPageBreak/>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06" w:name="_Toc60777546"/>
      <w:bookmarkStart w:id="2607" w:name="_Toc171468294"/>
      <w:r w:rsidRPr="002D3917">
        <w:t>–</w:t>
      </w:r>
      <w:r w:rsidRPr="002D3917">
        <w:tab/>
      </w:r>
      <w:r w:rsidRPr="002D3917">
        <w:rPr>
          <w:i/>
          <w:iCs/>
        </w:rPr>
        <w:t>SL-RLC-BearerConfig</w:t>
      </w:r>
      <w:bookmarkEnd w:id="2606"/>
      <w:bookmarkEnd w:id="2607"/>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08" w:name="_Toc60777547"/>
      <w:bookmarkStart w:id="2609" w:name="_Toc171468295"/>
      <w:r w:rsidRPr="002D3917">
        <w:lastRenderedPageBreak/>
        <w:t>–</w:t>
      </w:r>
      <w:r w:rsidRPr="002D3917">
        <w:tab/>
      </w:r>
      <w:r w:rsidRPr="002D3917">
        <w:rPr>
          <w:i/>
          <w:iCs/>
        </w:rPr>
        <w:t>SL-RLC-BearerConfigIndex</w:t>
      </w:r>
      <w:bookmarkEnd w:id="2608"/>
      <w:bookmarkEnd w:id="2609"/>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610" w:name="_Toc171468296"/>
      <w:r w:rsidRPr="002D3917">
        <w:t>–</w:t>
      </w:r>
      <w:r w:rsidRPr="002D3917">
        <w:tab/>
      </w:r>
      <w:r w:rsidRPr="002D3917">
        <w:rPr>
          <w:i/>
          <w:iCs/>
        </w:rPr>
        <w:t>SL-RLC-ChannelConfig</w:t>
      </w:r>
      <w:bookmarkEnd w:id="2610"/>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611" w:name="_Toc171468297"/>
      <w:r w:rsidRPr="002D3917">
        <w:rPr>
          <w:rFonts w:eastAsia="SimSun"/>
        </w:rPr>
        <w:t>–</w:t>
      </w:r>
      <w:r w:rsidRPr="002D3917">
        <w:rPr>
          <w:rFonts w:eastAsia="SimSun"/>
        </w:rPr>
        <w:tab/>
      </w:r>
      <w:r w:rsidRPr="002D3917">
        <w:rPr>
          <w:rFonts w:eastAsia="SimSun"/>
          <w:i/>
          <w:iCs/>
        </w:rPr>
        <w:t>SL-RLC-ChannelID</w:t>
      </w:r>
      <w:bookmarkEnd w:id="2611"/>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612" w:name="_Toc60777548"/>
      <w:bookmarkStart w:id="2613" w:name="_Toc171468298"/>
      <w:r w:rsidRPr="002D3917">
        <w:t>–</w:t>
      </w:r>
      <w:r w:rsidRPr="002D3917">
        <w:tab/>
      </w:r>
      <w:r w:rsidRPr="002D3917">
        <w:rPr>
          <w:i/>
          <w:iCs/>
        </w:rPr>
        <w:t>SL-RLC-Config</w:t>
      </w:r>
      <w:bookmarkEnd w:id="2612"/>
      <w:bookmarkEnd w:id="2613"/>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614" w:name="_Toc60777549"/>
      <w:bookmarkStart w:id="2615" w:name="_Toc171468299"/>
      <w:r w:rsidRPr="002D3917">
        <w:t>–</w:t>
      </w:r>
      <w:r w:rsidRPr="002D3917">
        <w:tab/>
      </w:r>
      <w:r w:rsidRPr="002D3917">
        <w:rPr>
          <w:i/>
          <w:iCs/>
        </w:rPr>
        <w:t>SL-ScheduledConfig</w:t>
      </w:r>
      <w:bookmarkEnd w:id="2614"/>
      <w:bookmarkEnd w:id="2615"/>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616" w:name="_Toc60777550"/>
      <w:bookmarkStart w:id="2617" w:name="_Toc171468300"/>
      <w:r w:rsidRPr="002D3917">
        <w:t>–</w:t>
      </w:r>
      <w:r w:rsidRPr="002D3917">
        <w:tab/>
      </w:r>
      <w:r w:rsidRPr="002D3917">
        <w:rPr>
          <w:i/>
          <w:iCs/>
        </w:rPr>
        <w:t>SL-SDAP-Config</w:t>
      </w:r>
      <w:bookmarkEnd w:id="2616"/>
      <w:bookmarkEnd w:id="2617"/>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618" w:name="_Toc171468301"/>
      <w:r w:rsidRPr="002D3917">
        <w:t>–</w:t>
      </w:r>
      <w:r w:rsidRPr="002D3917">
        <w:tab/>
      </w:r>
      <w:r w:rsidRPr="002D3917">
        <w:rPr>
          <w:i/>
          <w:iCs/>
        </w:rPr>
        <w:t>SL-ServingCellInfo</w:t>
      </w:r>
      <w:bookmarkEnd w:id="2618"/>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619" w:name="_Toc171468302"/>
      <w:r w:rsidRPr="002D3917">
        <w:t>–</w:t>
      </w:r>
      <w:r w:rsidRPr="002D3917">
        <w:tab/>
      </w:r>
      <w:r w:rsidRPr="002D3917">
        <w:rPr>
          <w:i/>
          <w:iCs/>
        </w:rPr>
        <w:t>SL-SourceIdentity</w:t>
      </w:r>
      <w:bookmarkEnd w:id="2619"/>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620" w:name="_Toc83740326"/>
      <w:bookmarkStart w:id="2621" w:name="_Toc171468303"/>
      <w:r w:rsidRPr="002D3917">
        <w:rPr>
          <w:rFonts w:eastAsia="SimSun"/>
        </w:rPr>
        <w:t>–</w:t>
      </w:r>
      <w:r w:rsidRPr="002D3917">
        <w:rPr>
          <w:rFonts w:eastAsia="SimSun"/>
        </w:rPr>
        <w:tab/>
      </w:r>
      <w:r w:rsidRPr="002D3917">
        <w:rPr>
          <w:rFonts w:eastAsia="SimSun"/>
          <w:i/>
          <w:iCs/>
        </w:rPr>
        <w:t>SL-SRAP-Config</w:t>
      </w:r>
      <w:bookmarkEnd w:id="2620"/>
      <w:bookmarkEnd w:id="2621"/>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622"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22"/>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623" w:name="_Toc60777551"/>
      <w:bookmarkStart w:id="2624" w:name="_Toc171468305"/>
      <w:r w:rsidRPr="002D3917">
        <w:t>–</w:t>
      </w:r>
      <w:r w:rsidRPr="002D3917">
        <w:tab/>
      </w:r>
      <w:r w:rsidRPr="002D3917">
        <w:rPr>
          <w:i/>
          <w:iCs/>
        </w:rPr>
        <w:t>SL-SyncConfig</w:t>
      </w:r>
      <w:bookmarkEnd w:id="2623"/>
      <w:bookmarkEnd w:id="2624"/>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625" w:name="_Toc60777552"/>
      <w:bookmarkStart w:id="2626" w:name="_Toc171468306"/>
      <w:r w:rsidRPr="002D3917">
        <w:t>–</w:t>
      </w:r>
      <w:r w:rsidRPr="002D3917">
        <w:tab/>
      </w:r>
      <w:r w:rsidRPr="002D3917">
        <w:rPr>
          <w:i/>
          <w:iCs/>
        </w:rPr>
        <w:t>SL-Thres-RSRP-List</w:t>
      </w:r>
      <w:bookmarkEnd w:id="2625"/>
      <w:bookmarkEnd w:id="2626"/>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627" w:name="_Toc60777553"/>
      <w:bookmarkStart w:id="2628" w:name="_Toc171468307"/>
      <w:r w:rsidRPr="002D3917">
        <w:t>–</w:t>
      </w:r>
      <w:r w:rsidRPr="002D3917">
        <w:tab/>
      </w:r>
      <w:r w:rsidRPr="002D3917">
        <w:rPr>
          <w:i/>
          <w:iCs/>
        </w:rPr>
        <w:t>SL-TxPower</w:t>
      </w:r>
      <w:bookmarkEnd w:id="2627"/>
      <w:bookmarkEnd w:id="2628"/>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629" w:name="_Toc60777554"/>
      <w:bookmarkStart w:id="2630" w:name="_Toc171468308"/>
      <w:r w:rsidRPr="002D3917">
        <w:t>–</w:t>
      </w:r>
      <w:r w:rsidRPr="002D3917">
        <w:tab/>
      </w:r>
      <w:r w:rsidRPr="002D3917">
        <w:rPr>
          <w:i/>
          <w:iCs/>
        </w:rPr>
        <w:t>SL-TypeTxSync</w:t>
      </w:r>
      <w:bookmarkEnd w:id="2629"/>
      <w:bookmarkEnd w:id="2630"/>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631" w:name="_Toc60777555"/>
      <w:bookmarkStart w:id="2632" w:name="_Toc171468309"/>
      <w:r w:rsidRPr="002D3917">
        <w:t>–</w:t>
      </w:r>
      <w:r w:rsidRPr="002D3917">
        <w:tab/>
      </w:r>
      <w:r w:rsidRPr="002D3917">
        <w:rPr>
          <w:i/>
          <w:iCs/>
        </w:rPr>
        <w:t>SL-UE-SelectedConfig</w:t>
      </w:r>
      <w:bookmarkEnd w:id="2631"/>
      <w:bookmarkEnd w:id="2632"/>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DDD32C9"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29006EA5" w14:textId="7B75D384" w:rsidR="00262679" w:rsidRPr="00262679" w:rsidRDefault="00832A79" w:rsidP="00262679">
      <w:pPr>
        <w:pStyle w:val="PL"/>
        <w:ind w:firstLine="390"/>
        <w:rPr>
          <w:rFonts w:ascii="SimSun" w:eastAsia="SimSun" w:hAnsi="SimSun" w:cs="SimSun"/>
          <w:lang w:eastAsia="zh-CN"/>
        </w:rPr>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20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4"/>
      </w:tblGrid>
      <w:tr w:rsidR="00E05EBB" w:rsidRPr="002D3917" w14:paraId="68150CD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633" w:name="_Toc60777556"/>
      <w:bookmarkStart w:id="2634" w:name="_Toc171468310"/>
      <w:r w:rsidRPr="002D3917">
        <w:t>–</w:t>
      </w:r>
      <w:r w:rsidRPr="002D3917">
        <w:tab/>
      </w:r>
      <w:r w:rsidRPr="002D3917">
        <w:rPr>
          <w:i/>
          <w:iCs/>
        </w:rPr>
        <w:t>SL-ZoneConfig</w:t>
      </w:r>
      <w:bookmarkEnd w:id="2633"/>
      <w:bookmarkEnd w:id="2634"/>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635" w:name="_Toc60777557"/>
      <w:bookmarkStart w:id="2636" w:name="_Toc171468311"/>
      <w:r w:rsidRPr="002D3917">
        <w:t>–</w:t>
      </w:r>
      <w:r w:rsidRPr="002D3917">
        <w:tab/>
      </w:r>
      <w:r w:rsidRPr="002D3917">
        <w:rPr>
          <w:i/>
          <w:iCs/>
        </w:rPr>
        <w:t>SLRB-Uu-ConfigIndex</w:t>
      </w:r>
      <w:bookmarkEnd w:id="2635"/>
      <w:bookmarkEnd w:id="2636"/>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637" w:name="_Toc171468312"/>
      <w:r w:rsidRPr="002D3917">
        <w:lastRenderedPageBreak/>
        <w:t>6.3.</w:t>
      </w:r>
      <w:r w:rsidR="0064192E" w:rsidRPr="002D3917">
        <w:rPr>
          <w:lang w:eastAsia="zh-CN"/>
        </w:rPr>
        <w:t>6</w:t>
      </w:r>
      <w:r w:rsidRPr="002D3917">
        <w:tab/>
        <w:t>MBS information elements</w:t>
      </w:r>
      <w:bookmarkEnd w:id="2637"/>
    </w:p>
    <w:p w14:paraId="69DCB4EE" w14:textId="321112F2" w:rsidR="00807B1C" w:rsidRPr="002D3917" w:rsidRDefault="00807B1C" w:rsidP="00807B1C">
      <w:pPr>
        <w:pStyle w:val="Heading4"/>
      </w:pPr>
      <w:bookmarkStart w:id="2638" w:name="_Toc171468313"/>
      <w:r w:rsidRPr="002D3917">
        <w:t>–</w:t>
      </w:r>
      <w:r w:rsidRPr="002D3917">
        <w:tab/>
      </w:r>
      <w:r w:rsidRPr="002D3917">
        <w:rPr>
          <w:i/>
          <w:iCs/>
        </w:rPr>
        <w:t>CarrierFreqListMBS</w:t>
      </w:r>
      <w:bookmarkEnd w:id="2638"/>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639" w:name="_Toc171468314"/>
      <w:r w:rsidRPr="002D3917">
        <w:t>–</w:t>
      </w:r>
      <w:r w:rsidRPr="002D3917">
        <w:tab/>
      </w:r>
      <w:r w:rsidRPr="002D3917">
        <w:rPr>
          <w:i/>
        </w:rPr>
        <w:t>CFR-</w:t>
      </w:r>
      <w:r w:rsidRPr="002D3917">
        <w:rPr>
          <w:i/>
          <w:iCs/>
        </w:rPr>
        <w:t>ConfigMCCH</w:t>
      </w:r>
      <w:r w:rsidRPr="002D3917">
        <w:rPr>
          <w:i/>
        </w:rPr>
        <w:t>-MTCH</w:t>
      </w:r>
      <w:bookmarkEnd w:id="2639"/>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640" w:name="_Toc171468315"/>
      <w:r w:rsidRPr="002D3917">
        <w:t>–</w:t>
      </w:r>
      <w:r w:rsidRPr="002D3917">
        <w:tab/>
      </w:r>
      <w:r w:rsidRPr="002D3917">
        <w:rPr>
          <w:i/>
        </w:rPr>
        <w:t>DRX-</w:t>
      </w:r>
      <w:r w:rsidRPr="002D3917">
        <w:rPr>
          <w:i/>
          <w:iCs/>
        </w:rPr>
        <w:t>ConfigPTM</w:t>
      </w:r>
      <w:bookmarkEnd w:id="2640"/>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lastRenderedPageBreak/>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641" w:name="_Toc171468316"/>
      <w:r w:rsidRPr="002D3917">
        <w:t>–</w:t>
      </w:r>
      <w:r w:rsidRPr="002D3917">
        <w:tab/>
      </w:r>
      <w:r w:rsidRPr="002D3917">
        <w:rPr>
          <w:i/>
        </w:rPr>
        <w:t>MBS-</w:t>
      </w:r>
      <w:r w:rsidRPr="002D3917">
        <w:rPr>
          <w:i/>
          <w:iCs/>
        </w:rPr>
        <w:t>NeighbourCellList</w:t>
      </w:r>
      <w:bookmarkEnd w:id="2641"/>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642" w:name="_Toc171468317"/>
      <w:r w:rsidRPr="002D3917">
        <w:t>–</w:t>
      </w:r>
      <w:r w:rsidRPr="002D3917">
        <w:tab/>
      </w:r>
      <w:r w:rsidRPr="002D3917">
        <w:rPr>
          <w:i/>
        </w:rPr>
        <w:t>MBS-NonServingInfoList</w:t>
      </w:r>
      <w:bookmarkEnd w:id="2642"/>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lastRenderedPageBreak/>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643" w:name="_Toc171468318"/>
      <w:r w:rsidRPr="002D3917">
        <w:lastRenderedPageBreak/>
        <w:t>–</w:t>
      </w:r>
      <w:r w:rsidRPr="002D3917">
        <w:tab/>
      </w:r>
      <w:r w:rsidRPr="002D3917">
        <w:rPr>
          <w:i/>
        </w:rPr>
        <w:t>MBS-</w:t>
      </w:r>
      <w:r w:rsidRPr="002D3917">
        <w:rPr>
          <w:i/>
          <w:iCs/>
        </w:rPr>
        <w:t>ServiceList</w:t>
      </w:r>
      <w:bookmarkEnd w:id="2643"/>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644" w:name="_Toc171468319"/>
      <w:r w:rsidRPr="002D3917">
        <w:t>–</w:t>
      </w:r>
      <w:r w:rsidRPr="002D3917">
        <w:tab/>
      </w:r>
      <w:r w:rsidRPr="002D3917">
        <w:rPr>
          <w:i/>
        </w:rPr>
        <w:t>MBS-</w:t>
      </w:r>
      <w:r w:rsidRPr="002D3917">
        <w:rPr>
          <w:i/>
          <w:iCs/>
        </w:rPr>
        <w:t>SessionInfoList</w:t>
      </w:r>
      <w:bookmarkEnd w:id="2644"/>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lastRenderedPageBreak/>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645" w:name="_Toc171468320"/>
      <w:r w:rsidRPr="002D3917">
        <w:t>–</w:t>
      </w:r>
      <w:r w:rsidRPr="002D3917">
        <w:tab/>
      </w:r>
      <w:r w:rsidRPr="002D3917">
        <w:rPr>
          <w:i/>
        </w:rPr>
        <w:t>MBS-SessionInfoListMulticast</w:t>
      </w:r>
      <w:bookmarkEnd w:id="2645"/>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lastRenderedPageBreak/>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646" w:name="_Toc171468321"/>
      <w:r w:rsidRPr="002D3917">
        <w:t>–</w:t>
      </w:r>
      <w:r w:rsidRPr="002D3917">
        <w:tab/>
      </w:r>
      <w:r w:rsidRPr="002D3917">
        <w:rPr>
          <w:i/>
        </w:rPr>
        <w:t>MTCH-SSB-MappingWindowList</w:t>
      </w:r>
      <w:bookmarkEnd w:id="2646"/>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647" w:name="_Toc171468322"/>
      <w:r w:rsidRPr="002D3917">
        <w:lastRenderedPageBreak/>
        <w:t>–</w:t>
      </w:r>
      <w:r w:rsidRPr="002D3917">
        <w:tab/>
      </w:r>
      <w:r w:rsidRPr="002D3917">
        <w:rPr>
          <w:i/>
        </w:rPr>
        <w:t>PDSCH-ConfigBroadcast</w:t>
      </w:r>
      <w:bookmarkEnd w:id="2647"/>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648" w:name="_Toc171468323"/>
      <w:r w:rsidRPr="002D3917">
        <w:t>–</w:t>
      </w:r>
      <w:r w:rsidRPr="002D3917">
        <w:tab/>
      </w:r>
      <w:r w:rsidRPr="002D3917">
        <w:rPr>
          <w:i/>
        </w:rPr>
        <w:t>TMGI</w:t>
      </w:r>
      <w:bookmarkEnd w:id="2648"/>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649" w:name="_Toc60777558"/>
      <w:bookmarkStart w:id="2650" w:name="_Toc171468324"/>
      <w:r w:rsidRPr="002D3917">
        <w:lastRenderedPageBreak/>
        <w:t>6.4</w:t>
      </w:r>
      <w:r w:rsidRPr="002D3917">
        <w:tab/>
        <w:t>RRC multiplicity and type constraint values</w:t>
      </w:r>
      <w:bookmarkEnd w:id="2649"/>
      <w:bookmarkEnd w:id="2650"/>
    </w:p>
    <w:p w14:paraId="27B1C840" w14:textId="37441C44" w:rsidR="00394471" w:rsidRPr="002D3917" w:rsidRDefault="00394471" w:rsidP="00394471">
      <w:pPr>
        <w:pStyle w:val="Heading3"/>
      </w:pPr>
      <w:bookmarkStart w:id="2651" w:name="_Toc60777559"/>
      <w:bookmarkStart w:id="2652" w:name="_Toc171468325"/>
      <w:r w:rsidRPr="002D3917">
        <w:t>–</w:t>
      </w:r>
      <w:r w:rsidRPr="002D3917">
        <w:tab/>
        <w:t>Multiplicity and type constraint definitions</w:t>
      </w:r>
      <w:bookmarkEnd w:id="2651"/>
      <w:bookmarkEnd w:id="2652"/>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1E7CFEA1" w:rsidR="00E24900" w:rsidRDefault="00E24900" w:rsidP="00E450AC">
      <w:pPr>
        <w:pStyle w:val="PL"/>
        <w:rPr>
          <w:ins w:id="2653" w:author="NR_pos_enh2-Core" w:date="2024-08-20T10:36:00Z"/>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654" w:author="NR_pos_enh2-Core" w:date="2024-08-20T10:36:00Z">
        <w:r w:rsidRPr="00E450AC" w:rsidDel="001A51E0">
          <w:rPr>
            <w:color w:val="808080"/>
          </w:rPr>
          <w:delText>is FFS</w:delText>
        </w:r>
      </w:del>
    </w:p>
    <w:p w14:paraId="6C48ABFA" w14:textId="36529F56" w:rsidR="001A51E0" w:rsidRPr="00E450AC" w:rsidRDefault="001A51E0" w:rsidP="00E450AC">
      <w:pPr>
        <w:pStyle w:val="PL"/>
        <w:rPr>
          <w:color w:val="808080"/>
        </w:rPr>
      </w:pPr>
      <w:ins w:id="2655" w:author="NR_pos_enh2-Core" w:date="2024-08-20T10:36:00Z">
        <w:r w:rsidRPr="004E4B93">
          <w:rPr>
            <w:szCs w:val="16"/>
            <w:lang w:val="en-US" w:eastAsia="zh-CN"/>
          </w:rPr>
          <w:t>maxNrOfCellsInVA</w:t>
        </w:r>
        <w:r>
          <w:rPr>
            <w:szCs w:val="16"/>
            <w:lang w:val="en-US" w:eastAsia="zh-CN"/>
          </w:rPr>
          <w:t>-Ext-</w:t>
        </w:r>
      </w:ins>
      <w:ins w:id="2656" w:author="NR_pos_enh2-Core" w:date="2024-08-20T10:37:00Z">
        <w:r>
          <w:rPr>
            <w:szCs w:val="16"/>
            <w:lang w:val="en-US" w:eastAsia="zh-CN"/>
          </w:rPr>
          <w:t>r</w:t>
        </w:r>
      </w:ins>
      <w:ins w:id="2657" w:author="NR_pos_enh2-Core" w:date="2024-08-20T10:36:00Z">
        <w:r>
          <w:rPr>
            <w:szCs w:val="16"/>
            <w:lang w:val="en-US" w:eastAsia="zh-CN"/>
          </w:rPr>
          <w:t>18</w:t>
        </w:r>
      </w:ins>
      <w:ins w:id="2658" w:author="NR_pos_enh2-Core" w:date="2024-08-20T10:37:00Z">
        <w:r w:rsidRPr="00E450AC">
          <w:t xml:space="preserve">                </w:t>
        </w:r>
        <w:r w:rsidRPr="00E450AC">
          <w:rPr>
            <w:color w:val="993366"/>
          </w:rPr>
          <w:t>INTEGER</w:t>
        </w:r>
        <w:r w:rsidRPr="00E450AC">
          <w:t xml:space="preserve"> ::= </w:t>
        </w:r>
      </w:ins>
      <w:ins w:id="2659" w:author="NR_pos_enh2-Core" w:date="2024-08-21T15:08:00Z">
        <w:r w:rsidR="00F60F0A">
          <w:t>16</w:t>
        </w:r>
      </w:ins>
      <w:ins w:id="2660" w:author="NR_pos_enh2-Core" w:date="2024-08-20T10:37:00Z">
        <w:r w:rsidRPr="00E450AC">
          <w:t xml:space="preserve">      </w:t>
        </w:r>
        <w:r w:rsidRPr="00E450AC">
          <w:rPr>
            <w:color w:val="808080"/>
          </w:rPr>
          <w:t xml:space="preserve">-- Maximum number of </w:t>
        </w:r>
      </w:ins>
      <w:ins w:id="2661" w:author="NR_pos_enh2-Core" w:date="2024-08-21T15:09:00Z">
        <w:r w:rsidR="00F60F0A">
          <w:rPr>
            <w:color w:val="808080"/>
          </w:rPr>
          <w:t xml:space="preserve">additional </w:t>
        </w:r>
      </w:ins>
      <w:ins w:id="2662" w:author="NR_pos_enh2-Core" w:date="2024-08-20T10:37:00Z">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lastRenderedPageBreak/>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68416BFC" w14:textId="6B30DED8" w:rsidR="00342C48"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2923E5DC" w14:textId="01B5D88F" w:rsidR="00342C48"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2663" w:author="NR_pos_enh2-Core" w:date="2024-08-20T10:42:00Z">
        <w:r w:rsidRPr="00E450AC" w:rsidDel="002A198E">
          <w:rPr>
            <w:color w:val="808080"/>
          </w:rPr>
          <w:delText xml:space="preserve"> is</w:delText>
        </w:r>
      </w:del>
      <w:r w:rsidRPr="00E450AC">
        <w:rPr>
          <w:color w:val="808080"/>
        </w:rPr>
        <w:t xml:space="preserve"> </w:t>
      </w:r>
      <w:del w:id="2664" w:author="NR_pos_enh2-Core" w:date="2024-08-20T10:42:00Z">
        <w:r w:rsidRPr="00E450AC" w:rsidDel="002A198E">
          <w:rPr>
            <w:color w:val="808080"/>
          </w:rPr>
          <w:delText>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2665" w:author="NR_pos_enh2-Core" w:date="2024-08-20T10:42:00Z">
        <w:r w:rsidRPr="00E450AC" w:rsidDel="002A198E">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666" w:name="_Toc60777560"/>
      <w:bookmarkStart w:id="2667" w:name="_Toc171468326"/>
      <w:r w:rsidRPr="002D3917">
        <w:t>–</w:t>
      </w:r>
      <w:r w:rsidRPr="002D3917">
        <w:tab/>
        <w:t>End of NR-RRC-Definitions</w:t>
      </w:r>
      <w:bookmarkEnd w:id="2666"/>
      <w:bookmarkEnd w:id="2667"/>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lastRenderedPageBreak/>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668" w:name="_Toc60777561"/>
      <w:bookmarkStart w:id="2669" w:name="_Toc171468327"/>
      <w:r w:rsidRPr="002D3917">
        <w:t>6.5</w:t>
      </w:r>
      <w:r w:rsidRPr="002D3917">
        <w:tab/>
        <w:t>Short Message</w:t>
      </w:r>
      <w:bookmarkEnd w:id="2668"/>
      <w:bookmarkEnd w:id="2669"/>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670" w:name="_Toc60777562"/>
      <w:bookmarkStart w:id="2671" w:name="_Toc171468328"/>
      <w:r w:rsidRPr="002D3917">
        <w:t>6.6</w:t>
      </w:r>
      <w:r w:rsidRPr="002D3917">
        <w:tab/>
        <w:t>PC5 RRC messages</w:t>
      </w:r>
      <w:bookmarkEnd w:id="2670"/>
      <w:bookmarkEnd w:id="2671"/>
    </w:p>
    <w:p w14:paraId="27B15115" w14:textId="59EBA2A8" w:rsidR="00394471" w:rsidRPr="002D3917" w:rsidRDefault="00394471" w:rsidP="00394471">
      <w:pPr>
        <w:pStyle w:val="Heading3"/>
      </w:pPr>
      <w:bookmarkStart w:id="2672" w:name="_Toc60777563"/>
      <w:bookmarkStart w:id="2673" w:name="_Toc171468329"/>
      <w:r w:rsidRPr="002D3917">
        <w:t>6.6.1</w:t>
      </w:r>
      <w:r w:rsidRPr="002D3917">
        <w:tab/>
        <w:t>General message structure</w:t>
      </w:r>
      <w:bookmarkEnd w:id="2672"/>
      <w:bookmarkEnd w:id="2673"/>
    </w:p>
    <w:p w14:paraId="588057B6" w14:textId="4144B2B0" w:rsidR="00394471" w:rsidRPr="002D3917" w:rsidRDefault="00394471" w:rsidP="00394471">
      <w:pPr>
        <w:pStyle w:val="Heading4"/>
        <w:rPr>
          <w:noProof/>
          <w:lang w:eastAsia="zh-CN"/>
        </w:rPr>
      </w:pPr>
      <w:bookmarkStart w:id="2674" w:name="_Toc60777564"/>
      <w:bookmarkStart w:id="2675" w:name="_Toc171468330"/>
      <w:r w:rsidRPr="002D3917">
        <w:t>–</w:t>
      </w:r>
      <w:r w:rsidRPr="002D3917">
        <w:tab/>
      </w:r>
      <w:r w:rsidRPr="002D3917">
        <w:rPr>
          <w:i/>
          <w:iCs/>
          <w:noProof/>
        </w:rPr>
        <w:t>PC5-RRC-Definitions</w:t>
      </w:r>
      <w:bookmarkEnd w:id="2674"/>
      <w:bookmarkEnd w:id="2675"/>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676" w:name="_Hlk103182236"/>
      <w:r w:rsidR="005500DB" w:rsidRPr="00E450AC">
        <w:t>CellAccessRelatedInfo</w:t>
      </w:r>
      <w:bookmarkEnd w:id="2676"/>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lastRenderedPageBreak/>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677" w:name="_Hlk103182249"/>
      <w:r w:rsidR="005500DB" w:rsidRPr="00E450AC">
        <w:t>maxNrofRelayMeas-r17</w:t>
      </w:r>
      <w:bookmarkEnd w:id="2677"/>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678" w:name="_Hlk103182270"/>
      <w:r w:rsidRPr="00E450AC">
        <w:t>SL-SourceIdentity-r17</w:t>
      </w:r>
      <w:bookmarkEnd w:id="2678"/>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679" w:name="_Toc60777565"/>
      <w:bookmarkStart w:id="2680" w:name="_Toc171468331"/>
      <w:r w:rsidRPr="002D3917">
        <w:lastRenderedPageBreak/>
        <w:t>–</w:t>
      </w:r>
      <w:r w:rsidRPr="002D3917">
        <w:tab/>
      </w:r>
      <w:r w:rsidRPr="002D3917">
        <w:rPr>
          <w:i/>
          <w:iCs/>
          <w:noProof/>
        </w:rPr>
        <w:t>SBCCH-SL-BCH-Message</w:t>
      </w:r>
      <w:bookmarkEnd w:id="2679"/>
      <w:bookmarkEnd w:id="2680"/>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681" w:name="_Toc60777566"/>
      <w:bookmarkStart w:id="2682" w:name="_Toc171468332"/>
      <w:r w:rsidRPr="002D3917">
        <w:t>–</w:t>
      </w:r>
      <w:r w:rsidRPr="002D3917">
        <w:tab/>
      </w:r>
      <w:r w:rsidRPr="002D3917">
        <w:rPr>
          <w:i/>
          <w:iCs/>
        </w:rPr>
        <w:t>S</w:t>
      </w:r>
      <w:r w:rsidRPr="002D3917">
        <w:rPr>
          <w:i/>
          <w:iCs/>
          <w:noProof/>
        </w:rPr>
        <w:t>CCH-Message</w:t>
      </w:r>
      <w:bookmarkEnd w:id="2681"/>
      <w:bookmarkEnd w:id="2682"/>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lastRenderedPageBreak/>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683" w:name="_Toc60777567"/>
      <w:bookmarkStart w:id="2684" w:name="_Toc171468333"/>
      <w:r w:rsidRPr="002D3917">
        <w:t>–</w:t>
      </w:r>
      <w:r w:rsidRPr="002D3917">
        <w:tab/>
      </w:r>
      <w:r w:rsidRPr="002D3917">
        <w:rPr>
          <w:i/>
          <w:iCs/>
          <w:noProof/>
        </w:rPr>
        <w:t>MasterInformationBlockSidelink</w:t>
      </w:r>
      <w:bookmarkEnd w:id="2683"/>
      <w:bookmarkEnd w:id="2684"/>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lastRenderedPageBreak/>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685" w:name="_Toc60777568"/>
      <w:bookmarkStart w:id="2686" w:name="_Toc171468334"/>
      <w:r w:rsidRPr="002D3917">
        <w:rPr>
          <w:rFonts w:eastAsia="MS Mincho"/>
        </w:rPr>
        <w:t>–</w:t>
      </w:r>
      <w:r w:rsidRPr="002D3917">
        <w:rPr>
          <w:rFonts w:eastAsia="MS Mincho"/>
        </w:rPr>
        <w:tab/>
      </w:r>
      <w:r w:rsidRPr="002D3917">
        <w:rPr>
          <w:rFonts w:eastAsia="MS Mincho"/>
          <w:i/>
          <w:iCs/>
        </w:rPr>
        <w:t>MeasurementReportSidelink</w:t>
      </w:r>
      <w:bookmarkEnd w:id="2685"/>
      <w:bookmarkEnd w:id="2686"/>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lastRenderedPageBreak/>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687" w:name="_Hlk103182387"/>
    </w:p>
    <w:p w14:paraId="1B763DCD" w14:textId="6346A808" w:rsidR="005500DB" w:rsidRPr="00E450AC" w:rsidRDefault="005500DB" w:rsidP="00E450AC">
      <w:pPr>
        <w:pStyle w:val="PL"/>
      </w:pPr>
      <w:r w:rsidRPr="00E450AC">
        <w:t>SL-MeasResultListRelay-r17</w:t>
      </w:r>
      <w:bookmarkEnd w:id="2687"/>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688" w:name="_Hlk103182407"/>
      <w:r w:rsidRPr="00E450AC">
        <w:t xml:space="preserve">SL-MeasResultRelay-r17 </w:t>
      </w:r>
      <w:bookmarkEnd w:id="2688"/>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689" w:name="_Toc171468335"/>
      <w:r w:rsidRPr="002D3917">
        <w:t>–</w:t>
      </w:r>
      <w:r w:rsidRPr="002D3917">
        <w:tab/>
      </w:r>
      <w:r w:rsidRPr="002D3917">
        <w:rPr>
          <w:i/>
          <w:iCs/>
        </w:rPr>
        <w:t>NotificationMessageSidelink</w:t>
      </w:r>
      <w:bookmarkEnd w:id="2689"/>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lastRenderedPageBreak/>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690" w:name="_Toc171468336"/>
      <w:r w:rsidRPr="002D3917">
        <w:t>–</w:t>
      </w:r>
      <w:r w:rsidRPr="002D3917">
        <w:tab/>
      </w:r>
      <w:r w:rsidRPr="002D3917">
        <w:rPr>
          <w:i/>
          <w:iCs/>
        </w:rPr>
        <w:t>RemoteUEInformationSidelink</w:t>
      </w:r>
      <w:bookmarkEnd w:id="2690"/>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lastRenderedPageBreak/>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lastRenderedPageBreak/>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691" w:name="_Toc60777569"/>
      <w:bookmarkStart w:id="2692" w:name="_Toc171468337"/>
      <w:r w:rsidRPr="002D3917">
        <w:t>–</w:t>
      </w:r>
      <w:r w:rsidRPr="002D3917">
        <w:tab/>
      </w:r>
      <w:r w:rsidRPr="002D3917">
        <w:rPr>
          <w:i/>
          <w:iCs/>
          <w:noProof/>
        </w:rPr>
        <w:t>RRCReconfigurationSidelink</w:t>
      </w:r>
      <w:bookmarkEnd w:id="2691"/>
      <w:bookmarkEnd w:id="2692"/>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lastRenderedPageBreak/>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693" w:name="_Hlk152173715"/>
      <w:r w:rsidRPr="00E450AC">
        <w:t>SL-SRAP-ConfigPC5</w:t>
      </w:r>
      <w:bookmarkEnd w:id="2693"/>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lastRenderedPageBreak/>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lastRenderedPageBreak/>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lastRenderedPageBreak/>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694" w:name="_Toc60777570"/>
      <w:bookmarkStart w:id="2695" w:name="_Toc171468338"/>
      <w:r w:rsidRPr="002D3917">
        <w:t>–</w:t>
      </w:r>
      <w:r w:rsidRPr="002D3917">
        <w:tab/>
      </w:r>
      <w:r w:rsidRPr="002D3917">
        <w:rPr>
          <w:i/>
          <w:iCs/>
          <w:noProof/>
        </w:rPr>
        <w:t>RRCReconfigurationCompleteSidelink</w:t>
      </w:r>
      <w:bookmarkEnd w:id="2694"/>
      <w:bookmarkEnd w:id="2695"/>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lastRenderedPageBreak/>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696" w:name="_Toc60777571"/>
      <w:bookmarkStart w:id="2697" w:name="_Toc171468339"/>
      <w:r w:rsidRPr="002D3917">
        <w:t>–</w:t>
      </w:r>
      <w:r w:rsidRPr="002D3917">
        <w:tab/>
      </w:r>
      <w:r w:rsidRPr="002D3917">
        <w:rPr>
          <w:i/>
          <w:iCs/>
          <w:noProof/>
        </w:rPr>
        <w:t>RRCReconfigurationFailureSidelink</w:t>
      </w:r>
      <w:bookmarkEnd w:id="2696"/>
      <w:bookmarkEnd w:id="2697"/>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lastRenderedPageBreak/>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698" w:name="_Toc171468340"/>
      <w:r w:rsidRPr="002D3917">
        <w:t>–</w:t>
      </w:r>
      <w:r w:rsidRPr="002D3917">
        <w:tab/>
      </w:r>
      <w:r w:rsidRPr="002D3917">
        <w:rPr>
          <w:i/>
        </w:rPr>
        <w:t>UEAssistanceInformationSidelink</w:t>
      </w:r>
      <w:bookmarkEnd w:id="2698"/>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699" w:name="_Toc60777572"/>
      <w:bookmarkStart w:id="2700" w:name="_Toc171468341"/>
      <w:r w:rsidRPr="002D3917">
        <w:t>–</w:t>
      </w:r>
      <w:r w:rsidRPr="002D3917">
        <w:tab/>
      </w:r>
      <w:r w:rsidRPr="002D3917">
        <w:rPr>
          <w:i/>
          <w:iCs/>
        </w:rPr>
        <w:t>UECapabilityEnquiry</w:t>
      </w:r>
      <w:r w:rsidRPr="002D3917">
        <w:rPr>
          <w:i/>
          <w:iCs/>
          <w:noProof/>
        </w:rPr>
        <w:t>Sidelink</w:t>
      </w:r>
      <w:bookmarkEnd w:id="2699"/>
      <w:bookmarkEnd w:id="2700"/>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701" w:name="_Toc60777573"/>
      <w:bookmarkStart w:id="2702" w:name="_Toc171468342"/>
      <w:r w:rsidRPr="002D3917">
        <w:lastRenderedPageBreak/>
        <w:t>–</w:t>
      </w:r>
      <w:r w:rsidRPr="002D3917">
        <w:tab/>
      </w:r>
      <w:r w:rsidRPr="002D3917">
        <w:rPr>
          <w:i/>
          <w:iCs/>
        </w:rPr>
        <w:t>UECapabilityInformation</w:t>
      </w:r>
      <w:r w:rsidRPr="002D3917">
        <w:rPr>
          <w:i/>
          <w:iCs/>
          <w:noProof/>
        </w:rPr>
        <w:t>Sidelink</w:t>
      </w:r>
      <w:bookmarkEnd w:id="2701"/>
      <w:bookmarkEnd w:id="2702"/>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lastRenderedPageBreak/>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lastRenderedPageBreak/>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703" w:name="_Toc171468343"/>
      <w:r w:rsidRPr="002D3917">
        <w:rPr>
          <w:i/>
          <w:iCs/>
        </w:rPr>
        <w:t>–</w:t>
      </w:r>
      <w:r w:rsidRPr="002D3917">
        <w:rPr>
          <w:i/>
          <w:iCs/>
        </w:rPr>
        <w:tab/>
        <w:t>UEInformationRequestSidelink</w:t>
      </w:r>
      <w:bookmarkEnd w:id="2703"/>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lastRenderedPageBreak/>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704" w:name="_Toc171468344"/>
      <w:r w:rsidRPr="002D3917">
        <w:t>–</w:t>
      </w:r>
      <w:r w:rsidRPr="002D3917">
        <w:tab/>
      </w:r>
      <w:r w:rsidRPr="002D3917">
        <w:rPr>
          <w:i/>
          <w:iCs/>
        </w:rPr>
        <w:t>UEInformationResponseSidelink</w:t>
      </w:r>
      <w:bookmarkEnd w:id="2704"/>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705" w:name="_Toc171468345"/>
      <w:r w:rsidRPr="002D3917">
        <w:t>–</w:t>
      </w:r>
      <w:r w:rsidRPr="002D3917">
        <w:tab/>
      </w:r>
      <w:r w:rsidRPr="002D3917">
        <w:rPr>
          <w:i/>
          <w:iCs/>
        </w:rPr>
        <w:t>UuMessageTransferSidelink</w:t>
      </w:r>
      <w:bookmarkEnd w:id="2705"/>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706" w:name="_Toc60777574"/>
      <w:bookmarkStart w:id="2707" w:name="_Toc171468346"/>
      <w:r w:rsidRPr="002D3917">
        <w:t>–</w:t>
      </w:r>
      <w:r w:rsidRPr="002D3917">
        <w:tab/>
      </w:r>
      <w:r w:rsidRPr="002D3917">
        <w:rPr>
          <w:i/>
          <w:iCs/>
        </w:rPr>
        <w:t xml:space="preserve">End of </w:t>
      </w:r>
      <w:r w:rsidRPr="002D3917">
        <w:rPr>
          <w:i/>
          <w:iCs/>
          <w:noProof/>
        </w:rPr>
        <w:t>PC5-RRC-Definitions</w:t>
      </w:r>
      <w:bookmarkEnd w:id="2706"/>
      <w:bookmarkEnd w:id="2707"/>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708" w:name="_Toc60777575"/>
      <w:bookmarkStart w:id="2709" w:name="_Toc171468347"/>
      <w:r w:rsidRPr="002D3917">
        <w:lastRenderedPageBreak/>
        <w:t>7</w:t>
      </w:r>
      <w:r w:rsidRPr="002D3917">
        <w:tab/>
        <w:t>Variables and constants</w:t>
      </w:r>
      <w:bookmarkEnd w:id="2708"/>
      <w:bookmarkEnd w:id="2709"/>
    </w:p>
    <w:p w14:paraId="636D60F9" w14:textId="3EB320B2" w:rsidR="00394471" w:rsidRPr="002D3917" w:rsidRDefault="00394471" w:rsidP="00394471">
      <w:pPr>
        <w:pStyle w:val="Heading2"/>
      </w:pPr>
      <w:bookmarkStart w:id="2710" w:name="_Toc60777576"/>
      <w:bookmarkStart w:id="2711" w:name="_Toc171468348"/>
      <w:r w:rsidRPr="002D3917">
        <w:t>7.1</w:t>
      </w:r>
      <w:r w:rsidRPr="002D3917">
        <w:tab/>
        <w:t>Timers</w:t>
      </w:r>
      <w:bookmarkEnd w:id="2710"/>
      <w:bookmarkEnd w:id="2711"/>
    </w:p>
    <w:p w14:paraId="762E1DA0" w14:textId="702447F0" w:rsidR="00394471" w:rsidRPr="002D3917" w:rsidRDefault="00394471" w:rsidP="00394471">
      <w:pPr>
        <w:pStyle w:val="Heading3"/>
      </w:pPr>
      <w:bookmarkStart w:id="2712" w:name="_Toc60777577"/>
      <w:bookmarkStart w:id="2713" w:name="_Toc171468349"/>
      <w:r w:rsidRPr="002D3917">
        <w:t>7.1.1</w:t>
      </w:r>
      <w:r w:rsidRPr="002D3917">
        <w:tab/>
        <w:t>Timers (Informative)</w:t>
      </w:r>
      <w:bookmarkEnd w:id="2712"/>
      <w:bookmarkEnd w:id="27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lastRenderedPageBreak/>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714" w:name="_Toc60777578"/>
      <w:bookmarkStart w:id="2715" w:name="_Toc171468350"/>
      <w:r w:rsidRPr="002D3917">
        <w:t>7.1.2</w:t>
      </w:r>
      <w:r w:rsidRPr="002D3917">
        <w:tab/>
        <w:t>Timer handling</w:t>
      </w:r>
      <w:bookmarkEnd w:id="2714"/>
      <w:bookmarkEnd w:id="2715"/>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716" w:name="_Toc60777579"/>
      <w:bookmarkStart w:id="2717" w:name="_Toc171468351"/>
      <w:r w:rsidRPr="002D3917">
        <w:lastRenderedPageBreak/>
        <w:t>7.2</w:t>
      </w:r>
      <w:r w:rsidRPr="002D3917">
        <w:tab/>
        <w:t>Counters</w:t>
      </w:r>
      <w:bookmarkEnd w:id="2716"/>
      <w:bookmarkEnd w:id="27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718" w:name="_Toc60777580"/>
      <w:bookmarkStart w:id="2719" w:name="_Toc171468352"/>
      <w:r w:rsidRPr="002D3917">
        <w:t>7.3</w:t>
      </w:r>
      <w:r w:rsidRPr="002D3917">
        <w:tab/>
        <w:t>Constants</w:t>
      </w:r>
      <w:bookmarkEnd w:id="2718"/>
      <w:bookmarkEnd w:id="27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720" w:name="_Toc60777581"/>
      <w:bookmarkStart w:id="2721" w:name="_Toc171468353"/>
      <w:r w:rsidRPr="002D3917">
        <w:rPr>
          <w:rFonts w:eastAsia="MS Mincho"/>
        </w:rPr>
        <w:t>7.4</w:t>
      </w:r>
      <w:r w:rsidRPr="002D3917">
        <w:rPr>
          <w:rFonts w:eastAsia="MS Mincho"/>
        </w:rPr>
        <w:tab/>
        <w:t>UE variables</w:t>
      </w:r>
      <w:bookmarkEnd w:id="2720"/>
      <w:bookmarkEnd w:id="2721"/>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722" w:name="_Toc60777582"/>
      <w:bookmarkStart w:id="2723" w:name="_Toc171468354"/>
      <w:r w:rsidRPr="002D3917">
        <w:rPr>
          <w:rFonts w:eastAsia="MS Mincho"/>
        </w:rPr>
        <w:t>–</w:t>
      </w:r>
      <w:r w:rsidRPr="002D3917">
        <w:rPr>
          <w:rFonts w:eastAsia="MS Mincho"/>
        </w:rPr>
        <w:tab/>
      </w:r>
      <w:r w:rsidRPr="002D3917">
        <w:rPr>
          <w:rFonts w:eastAsia="MS Mincho"/>
          <w:i/>
        </w:rPr>
        <w:t>NR-UE-Variables</w:t>
      </w:r>
      <w:bookmarkEnd w:id="2722"/>
      <w:bookmarkEnd w:id="2723"/>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lastRenderedPageBreak/>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lastRenderedPageBreak/>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724"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724"/>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725" w:name="_Toc171468355"/>
      <w:r w:rsidRPr="002D3917">
        <w:t>–</w:t>
      </w:r>
      <w:r w:rsidRPr="002D3917">
        <w:tab/>
      </w:r>
      <w:r w:rsidRPr="002D3917">
        <w:rPr>
          <w:i/>
        </w:rPr>
        <w:t>VarAppLayerIdleConfig</w:t>
      </w:r>
      <w:bookmarkEnd w:id="2725"/>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726" w:name="_Toc171468356"/>
      <w:r w:rsidRPr="002D3917">
        <w:t>–</w:t>
      </w:r>
      <w:r w:rsidRPr="002D3917">
        <w:tab/>
      </w:r>
      <w:r w:rsidRPr="002D3917">
        <w:rPr>
          <w:i/>
        </w:rPr>
        <w:t>VarAppLayerPLMN-Lis</w:t>
      </w:r>
      <w:r w:rsidR="009731FF" w:rsidRPr="002D3917">
        <w:rPr>
          <w:i/>
        </w:rPr>
        <w:t>t</w:t>
      </w:r>
      <w:r w:rsidRPr="002D3917">
        <w:rPr>
          <w:i/>
        </w:rPr>
        <w:t>Config</w:t>
      </w:r>
      <w:bookmarkEnd w:id="2726"/>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727" w:name="_Toc60777583"/>
      <w:bookmarkStart w:id="2728" w:name="_Toc171468357"/>
      <w:r w:rsidRPr="002D3917">
        <w:rPr>
          <w:rFonts w:eastAsia="MS Mincho"/>
        </w:rPr>
        <w:t>–</w:t>
      </w:r>
      <w:r w:rsidRPr="002D3917">
        <w:rPr>
          <w:rFonts w:eastAsia="MS Mincho"/>
        </w:rPr>
        <w:tab/>
      </w:r>
      <w:r w:rsidRPr="002D3917">
        <w:rPr>
          <w:rFonts w:eastAsia="MS Mincho"/>
          <w:i/>
        </w:rPr>
        <w:t>VarConditionalReconfig</w:t>
      </w:r>
      <w:bookmarkEnd w:id="2727"/>
      <w:bookmarkEnd w:id="2728"/>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lastRenderedPageBreak/>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729" w:name="_Toc60777584"/>
      <w:bookmarkStart w:id="2730" w:name="_Toc171468358"/>
      <w:r w:rsidRPr="002D3917">
        <w:t>–</w:t>
      </w:r>
      <w:r w:rsidRPr="002D3917">
        <w:tab/>
      </w:r>
      <w:r w:rsidRPr="002D3917">
        <w:rPr>
          <w:i/>
        </w:rPr>
        <w:t>VarConnEstFailReport</w:t>
      </w:r>
      <w:bookmarkEnd w:id="2729"/>
      <w:bookmarkEnd w:id="2730"/>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731" w:name="_Toc171468359"/>
      <w:r w:rsidRPr="002D3917">
        <w:t>–</w:t>
      </w:r>
      <w:r w:rsidRPr="002D3917">
        <w:tab/>
      </w:r>
      <w:r w:rsidRPr="002D3917">
        <w:rPr>
          <w:i/>
        </w:rPr>
        <w:t>VarConnEstFailReportList</w:t>
      </w:r>
      <w:bookmarkEnd w:id="2731"/>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732" w:name="_Toc60777585"/>
      <w:bookmarkStart w:id="2733" w:name="_Toc171468360"/>
      <w:r w:rsidRPr="002D3917">
        <w:lastRenderedPageBreak/>
        <w:t>–</w:t>
      </w:r>
      <w:r w:rsidRPr="002D3917">
        <w:tab/>
      </w:r>
      <w:r w:rsidRPr="002D3917">
        <w:rPr>
          <w:i/>
        </w:rPr>
        <w:t>VarLogMeasConfig</w:t>
      </w:r>
      <w:bookmarkEnd w:id="2732"/>
      <w:bookmarkEnd w:id="2733"/>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734" w:name="_Toc60777586"/>
      <w:bookmarkStart w:id="2735" w:name="_Toc171468361"/>
      <w:r w:rsidRPr="002D3917">
        <w:t>–</w:t>
      </w:r>
      <w:r w:rsidRPr="002D3917">
        <w:tab/>
      </w:r>
      <w:r w:rsidRPr="002D3917">
        <w:rPr>
          <w:i/>
        </w:rPr>
        <w:t>VarLogMeasReport</w:t>
      </w:r>
      <w:bookmarkEnd w:id="2734"/>
      <w:bookmarkEnd w:id="2735"/>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lastRenderedPageBreak/>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736" w:name="_Toc171468362"/>
      <w:r w:rsidRPr="002D3917">
        <w:t>–</w:t>
      </w:r>
      <w:r w:rsidRPr="002D3917">
        <w:tab/>
      </w:r>
      <w:r w:rsidRPr="002D3917">
        <w:rPr>
          <w:i/>
        </w:rPr>
        <w:t>VarLTM-ServingCellNoResetID</w:t>
      </w:r>
      <w:bookmarkEnd w:id="2736"/>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737" w:name="_Toc171468363"/>
      <w:r w:rsidRPr="002D3917">
        <w:t>–</w:t>
      </w:r>
      <w:r w:rsidRPr="002D3917">
        <w:tab/>
      </w:r>
      <w:r w:rsidRPr="002D3917">
        <w:rPr>
          <w:i/>
        </w:rPr>
        <w:t>VarLTM-ServingCellUE-MeasuredTA-ID</w:t>
      </w:r>
      <w:bookmarkEnd w:id="2737"/>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738" w:name="_Toc60777587"/>
      <w:bookmarkStart w:id="2739" w:name="_Toc171468364"/>
      <w:r w:rsidRPr="002D3917">
        <w:rPr>
          <w:rFonts w:eastAsia="MS Mincho"/>
        </w:rPr>
        <w:t>–</w:t>
      </w:r>
      <w:r w:rsidRPr="002D3917">
        <w:rPr>
          <w:rFonts w:eastAsia="MS Mincho"/>
        </w:rPr>
        <w:tab/>
      </w:r>
      <w:r w:rsidRPr="002D3917">
        <w:rPr>
          <w:rFonts w:eastAsia="MS Mincho"/>
          <w:i/>
        </w:rPr>
        <w:t>VarMeasConfig</w:t>
      </w:r>
      <w:bookmarkEnd w:id="2738"/>
      <w:bookmarkEnd w:id="2739"/>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740" w:name="_Toc60777588"/>
      <w:bookmarkStart w:id="2741" w:name="_Toc171468365"/>
      <w:r w:rsidRPr="002D3917">
        <w:rPr>
          <w:rFonts w:eastAsia="MS Mincho"/>
        </w:rPr>
        <w:t>–</w:t>
      </w:r>
      <w:r w:rsidRPr="002D3917">
        <w:rPr>
          <w:rFonts w:eastAsia="MS Mincho"/>
        </w:rPr>
        <w:tab/>
      </w:r>
      <w:r w:rsidRPr="002D3917">
        <w:rPr>
          <w:rFonts w:eastAsia="MS Mincho"/>
          <w:i/>
          <w:iCs/>
        </w:rPr>
        <w:t>VarMeasConfigSL</w:t>
      </w:r>
      <w:bookmarkEnd w:id="2740"/>
      <w:bookmarkEnd w:id="2741"/>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742" w:name="_Toc60777589"/>
      <w:bookmarkStart w:id="2743" w:name="_Toc171468366"/>
      <w:r w:rsidRPr="002D3917">
        <w:t>–</w:t>
      </w:r>
      <w:r w:rsidRPr="002D3917">
        <w:tab/>
      </w:r>
      <w:r w:rsidRPr="002D3917">
        <w:rPr>
          <w:i/>
          <w:iCs/>
          <w:lang w:eastAsia="x-none"/>
        </w:rPr>
        <w:t>VarMeasIdleConfig</w:t>
      </w:r>
      <w:bookmarkEnd w:id="2742"/>
      <w:bookmarkEnd w:id="2743"/>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lastRenderedPageBreak/>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744" w:name="_Hlk160607560"/>
      <w:r w:rsidRPr="00E450AC">
        <w:t>VarEnhMeasIdleConfig</w:t>
      </w:r>
      <w:bookmarkEnd w:id="2744"/>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745" w:name="_Hlk160607102"/>
      <w:r w:rsidRPr="00E450AC">
        <w:t>measIdleValidityDuration</w:t>
      </w:r>
      <w:bookmarkEnd w:id="2745"/>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746" w:name="_Toc60777590"/>
      <w:bookmarkStart w:id="2747" w:name="_Toc171468367"/>
      <w:r w:rsidRPr="002D3917">
        <w:t>–</w:t>
      </w:r>
      <w:r w:rsidRPr="002D3917">
        <w:tab/>
      </w:r>
      <w:r w:rsidRPr="002D3917">
        <w:rPr>
          <w:i/>
          <w:iCs/>
          <w:lang w:eastAsia="x-none"/>
        </w:rPr>
        <w:t>Var</w:t>
      </w:r>
      <w:r w:rsidRPr="002D3917">
        <w:rPr>
          <w:i/>
          <w:iCs/>
          <w:noProof/>
          <w:lang w:eastAsia="x-none"/>
        </w:rPr>
        <w:t>MeasIdleReport</w:t>
      </w:r>
      <w:bookmarkEnd w:id="2746"/>
      <w:bookmarkEnd w:id="2747"/>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748" w:name="_Toc60777591"/>
      <w:bookmarkStart w:id="2749" w:name="_Toc171468368"/>
      <w:r w:rsidRPr="002D3917">
        <w:rPr>
          <w:rFonts w:eastAsia="MS Mincho"/>
        </w:rPr>
        <w:t>–</w:t>
      </w:r>
      <w:r w:rsidRPr="002D3917">
        <w:rPr>
          <w:rFonts w:eastAsia="MS Mincho"/>
        </w:rPr>
        <w:tab/>
      </w:r>
      <w:r w:rsidRPr="002D3917">
        <w:rPr>
          <w:rFonts w:eastAsia="MS Mincho"/>
          <w:i/>
        </w:rPr>
        <w:t>VarMeasReportList</w:t>
      </w:r>
      <w:bookmarkEnd w:id="2748"/>
      <w:bookmarkEnd w:id="2749"/>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lastRenderedPageBreak/>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750" w:name="_Toc60777592"/>
      <w:bookmarkStart w:id="2751" w:name="_Toc171468369"/>
      <w:r w:rsidRPr="002D3917">
        <w:rPr>
          <w:rFonts w:eastAsia="MS Mincho"/>
        </w:rPr>
        <w:t>–</w:t>
      </w:r>
      <w:r w:rsidRPr="002D3917">
        <w:rPr>
          <w:rFonts w:eastAsia="MS Mincho"/>
        </w:rPr>
        <w:tab/>
      </w:r>
      <w:r w:rsidRPr="002D3917">
        <w:rPr>
          <w:rFonts w:eastAsia="MS Mincho"/>
          <w:i/>
          <w:iCs/>
        </w:rPr>
        <w:t>VarMeasReportListSL</w:t>
      </w:r>
      <w:bookmarkEnd w:id="2750"/>
      <w:bookmarkEnd w:id="2751"/>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lastRenderedPageBreak/>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752" w:name="_Toc171468370"/>
      <w:r w:rsidRPr="002D3917">
        <w:t>–</w:t>
      </w:r>
      <w:r w:rsidRPr="002D3917">
        <w:tab/>
      </w:r>
      <w:r w:rsidRPr="002D3917">
        <w:rPr>
          <w:i/>
          <w:iCs/>
          <w:lang w:eastAsia="x-none"/>
        </w:rPr>
        <w:t>VarMeasReselectionConfig</w:t>
      </w:r>
      <w:bookmarkEnd w:id="2752"/>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753" w:name="_Toc60777593"/>
      <w:bookmarkStart w:id="2754" w:name="_Toc171468371"/>
      <w:r w:rsidRPr="002D3917">
        <w:t>–</w:t>
      </w:r>
      <w:r w:rsidRPr="002D3917">
        <w:tab/>
      </w:r>
      <w:r w:rsidRPr="002D3917">
        <w:rPr>
          <w:i/>
        </w:rPr>
        <w:t>VarMobilityHistoryReport</w:t>
      </w:r>
      <w:bookmarkEnd w:id="2753"/>
      <w:bookmarkEnd w:id="2754"/>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755" w:name="_Toc60777594"/>
      <w:bookmarkStart w:id="2756" w:name="_Toc171468372"/>
      <w:r w:rsidRPr="002D3917">
        <w:rPr>
          <w:rFonts w:eastAsia="MS Mincho"/>
        </w:rPr>
        <w:t>–</w:t>
      </w:r>
      <w:r w:rsidRPr="002D3917">
        <w:rPr>
          <w:rFonts w:eastAsia="MS Mincho"/>
        </w:rPr>
        <w:tab/>
      </w:r>
      <w:r w:rsidRPr="002D3917">
        <w:rPr>
          <w:rFonts w:eastAsia="MS Mincho"/>
          <w:i/>
        </w:rPr>
        <w:t>VarPendingRNA-Update</w:t>
      </w:r>
      <w:bookmarkEnd w:id="2755"/>
      <w:bookmarkEnd w:id="2756"/>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lastRenderedPageBreak/>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757" w:name="_Toc60777595"/>
      <w:bookmarkStart w:id="2758" w:name="_Toc171468373"/>
      <w:r w:rsidRPr="002D3917">
        <w:t>–</w:t>
      </w:r>
      <w:r w:rsidRPr="002D3917">
        <w:tab/>
      </w:r>
      <w:r w:rsidRPr="002D3917">
        <w:rPr>
          <w:i/>
        </w:rPr>
        <w:t>VarRA-Report</w:t>
      </w:r>
      <w:bookmarkEnd w:id="2757"/>
      <w:bookmarkEnd w:id="2758"/>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759" w:name="_Toc60777596"/>
      <w:bookmarkStart w:id="2760" w:name="_Toc171468374"/>
      <w:r w:rsidRPr="002D3917">
        <w:t>–</w:t>
      </w:r>
      <w:r w:rsidRPr="002D3917">
        <w:tab/>
      </w:r>
      <w:r w:rsidRPr="002D3917">
        <w:rPr>
          <w:i/>
        </w:rPr>
        <w:t>VarResumeMAC-Input</w:t>
      </w:r>
      <w:bookmarkEnd w:id="2759"/>
      <w:bookmarkEnd w:id="2760"/>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lastRenderedPageBreak/>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761" w:name="_Toc60777597"/>
      <w:bookmarkStart w:id="2762" w:name="_Toc171468375"/>
      <w:r w:rsidRPr="002D3917">
        <w:t>–</w:t>
      </w:r>
      <w:r w:rsidRPr="002D3917">
        <w:tab/>
      </w:r>
      <w:r w:rsidRPr="002D3917">
        <w:rPr>
          <w:i/>
        </w:rPr>
        <w:t>VarRLF-Report</w:t>
      </w:r>
      <w:bookmarkEnd w:id="2761"/>
      <w:bookmarkEnd w:id="2762"/>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763" w:name="_Toc171468376"/>
      <w:r w:rsidRPr="002D3917">
        <w:rPr>
          <w:rFonts w:eastAsia="MS Mincho"/>
        </w:rPr>
        <w:t>–</w:t>
      </w:r>
      <w:r w:rsidRPr="002D3917">
        <w:rPr>
          <w:rFonts w:eastAsia="MS Mincho"/>
        </w:rPr>
        <w:tab/>
      </w:r>
      <w:r w:rsidRPr="002D3917">
        <w:rPr>
          <w:rFonts w:eastAsia="MS Mincho"/>
          <w:i/>
        </w:rPr>
        <w:t>VarServingSecurityCellSetID</w:t>
      </w:r>
      <w:bookmarkEnd w:id="2763"/>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lastRenderedPageBreak/>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764" w:name="_Toc60777598"/>
      <w:bookmarkStart w:id="2765" w:name="_Toc171468377"/>
      <w:r w:rsidRPr="002D3917">
        <w:t>–</w:t>
      </w:r>
      <w:r w:rsidRPr="002D3917">
        <w:tab/>
      </w:r>
      <w:r w:rsidRPr="002D3917">
        <w:rPr>
          <w:i/>
        </w:rPr>
        <w:t>VarShortMAC-Input</w:t>
      </w:r>
      <w:bookmarkEnd w:id="2764"/>
      <w:bookmarkEnd w:id="2765"/>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766" w:name="_Toc171468378"/>
      <w:r w:rsidRPr="002D3917">
        <w:t>–</w:t>
      </w:r>
      <w:r w:rsidRPr="002D3917">
        <w:tab/>
      </w:r>
      <w:r w:rsidRPr="002D3917">
        <w:rPr>
          <w:i/>
        </w:rPr>
        <w:t>VarSuccessHO-Report</w:t>
      </w:r>
      <w:bookmarkEnd w:id="2766"/>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lastRenderedPageBreak/>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767" w:name="_Toc131065424"/>
      <w:bookmarkStart w:id="2768" w:name="_Toc171468379"/>
      <w:r w:rsidRPr="002D3917">
        <w:t>–</w:t>
      </w:r>
      <w:r w:rsidRPr="002D3917">
        <w:tab/>
      </w:r>
      <w:r w:rsidRPr="002D3917">
        <w:rPr>
          <w:i/>
        </w:rPr>
        <w:t>VarSuccess</w:t>
      </w:r>
      <w:bookmarkEnd w:id="2767"/>
      <w:r w:rsidRPr="002D3917">
        <w:rPr>
          <w:i/>
        </w:rPr>
        <w:t>PSCell-Report</w:t>
      </w:r>
      <w:bookmarkEnd w:id="2768"/>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769" w:name="_Toc171468380"/>
      <w:r w:rsidRPr="002D3917">
        <w:t>–</w:t>
      </w:r>
      <w:r w:rsidRPr="002D3917">
        <w:rPr>
          <w:rFonts w:eastAsiaTheme="minorEastAsia"/>
        </w:rPr>
        <w:tab/>
      </w:r>
      <w:r w:rsidRPr="002D3917">
        <w:rPr>
          <w:rFonts w:eastAsiaTheme="minorEastAsia"/>
          <w:i/>
        </w:rPr>
        <w:t>VarTSS-Info</w:t>
      </w:r>
      <w:bookmarkEnd w:id="2769"/>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770" w:name="_Toc60777599"/>
      <w:bookmarkStart w:id="2771"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770"/>
      <w:bookmarkEnd w:id="2771"/>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772" w:name="_Toc60777600"/>
      <w:bookmarkStart w:id="2773" w:name="_Toc171468382"/>
      <w:r w:rsidRPr="002D3917">
        <w:lastRenderedPageBreak/>
        <w:t>8</w:t>
      </w:r>
      <w:r w:rsidRPr="002D3917">
        <w:tab/>
        <w:t>Protocol data unit abstract syntax</w:t>
      </w:r>
      <w:bookmarkEnd w:id="2772"/>
      <w:bookmarkEnd w:id="2773"/>
    </w:p>
    <w:p w14:paraId="18ED76FA" w14:textId="2FD559E4" w:rsidR="00394471" w:rsidRPr="002D3917" w:rsidRDefault="00394471" w:rsidP="00394471">
      <w:pPr>
        <w:pStyle w:val="Heading2"/>
      </w:pPr>
      <w:bookmarkStart w:id="2774" w:name="_Toc60777601"/>
      <w:bookmarkStart w:id="2775" w:name="_Toc171468383"/>
      <w:r w:rsidRPr="002D3917">
        <w:t>8.1</w:t>
      </w:r>
      <w:r w:rsidRPr="002D3917">
        <w:tab/>
        <w:t>General</w:t>
      </w:r>
      <w:bookmarkEnd w:id="2774"/>
      <w:bookmarkEnd w:id="2775"/>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776" w:name="_Toc60777602"/>
      <w:bookmarkStart w:id="2777" w:name="_Toc171468384"/>
      <w:r w:rsidRPr="002D3917">
        <w:t>8.2</w:t>
      </w:r>
      <w:r w:rsidRPr="002D3917">
        <w:tab/>
        <w:t>Structure of encoded RRC messages</w:t>
      </w:r>
      <w:bookmarkEnd w:id="2776"/>
      <w:bookmarkEnd w:id="2777"/>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778" w:name="_Toc60777603"/>
      <w:bookmarkStart w:id="2779" w:name="_Toc171468385"/>
      <w:r w:rsidRPr="002D3917">
        <w:t>8.3</w:t>
      </w:r>
      <w:r w:rsidRPr="002D3917">
        <w:tab/>
        <w:t>Basic production</w:t>
      </w:r>
      <w:bookmarkEnd w:id="2778"/>
      <w:bookmarkEnd w:id="2779"/>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780" w:name="_Toc60777604"/>
      <w:bookmarkStart w:id="2781" w:name="_Toc171468386"/>
      <w:r w:rsidRPr="002D3917">
        <w:t>8.4</w:t>
      </w:r>
      <w:r w:rsidRPr="002D3917">
        <w:tab/>
        <w:t>Extension</w:t>
      </w:r>
      <w:bookmarkEnd w:id="2780"/>
      <w:bookmarkEnd w:id="2781"/>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lastRenderedPageBreak/>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782" w:name="_Toc60777605"/>
      <w:bookmarkStart w:id="2783" w:name="_Toc171468387"/>
      <w:r w:rsidRPr="002D3917">
        <w:t>8.5</w:t>
      </w:r>
      <w:r w:rsidRPr="002D3917">
        <w:tab/>
        <w:t>Padding</w:t>
      </w:r>
      <w:bookmarkEnd w:id="2782"/>
      <w:bookmarkEnd w:id="2783"/>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5B438E" w:rsidP="00394471">
      <w:pPr>
        <w:pStyle w:val="TH"/>
      </w:pPr>
      <w:r w:rsidRPr="002D3917">
        <w:rPr>
          <w:noProof/>
        </w:rPr>
        <w:object w:dxaOrig="8355" w:dyaOrig="5055" w14:anchorId="19F51F2A">
          <v:shape id="_x0000_i1092" type="#_x0000_t75" alt="" style="width:421.5pt;height:252pt;mso-width-percent:0;mso-height-percent:0;mso-width-percent:0;mso-height-percent:0" o:ole="">
            <v:imagedata r:id="rId152" o:title=""/>
          </v:shape>
          <o:OLEObject Type="Embed" ProgID="Word.Picture.8" ShapeID="_x0000_i1092" DrawAspect="Content" ObjectID="_1786458402" r:id="rId153"/>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784" w:name="_Toc60777606"/>
      <w:bookmarkStart w:id="2785" w:name="_Toc171468388"/>
      <w:r w:rsidRPr="002D3917">
        <w:t>9</w:t>
      </w:r>
      <w:r w:rsidRPr="002D3917">
        <w:tab/>
        <w:t>Specified and default radio configurations</w:t>
      </w:r>
      <w:bookmarkEnd w:id="2784"/>
      <w:bookmarkEnd w:id="2785"/>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786" w:name="_Toc60777607"/>
      <w:bookmarkStart w:id="2787" w:name="_Toc171468389"/>
      <w:r w:rsidRPr="002D3917">
        <w:t>9.1</w:t>
      </w:r>
      <w:r w:rsidRPr="002D3917">
        <w:tab/>
        <w:t>Specified configurations</w:t>
      </w:r>
      <w:bookmarkEnd w:id="2786"/>
      <w:bookmarkEnd w:id="2787"/>
    </w:p>
    <w:p w14:paraId="3EC0722B" w14:textId="18086AC7" w:rsidR="00394471" w:rsidRPr="002D3917" w:rsidRDefault="00394471" w:rsidP="00394471">
      <w:pPr>
        <w:pStyle w:val="Heading3"/>
      </w:pPr>
      <w:bookmarkStart w:id="2788" w:name="_Toc60777608"/>
      <w:bookmarkStart w:id="2789" w:name="_Toc171468390"/>
      <w:r w:rsidRPr="002D3917">
        <w:t>9.1.1</w:t>
      </w:r>
      <w:r w:rsidRPr="002D3917">
        <w:tab/>
        <w:t>Logical channel configurations</w:t>
      </w:r>
      <w:bookmarkEnd w:id="2788"/>
      <w:bookmarkEnd w:id="2789"/>
    </w:p>
    <w:p w14:paraId="77E8A067" w14:textId="078A3B94" w:rsidR="00394471" w:rsidRPr="002D3917" w:rsidRDefault="00394471" w:rsidP="00394471">
      <w:pPr>
        <w:pStyle w:val="Heading4"/>
      </w:pPr>
      <w:bookmarkStart w:id="2790" w:name="_Toc60777609"/>
      <w:bookmarkStart w:id="2791" w:name="_Toc171468391"/>
      <w:r w:rsidRPr="002D3917">
        <w:t>9.1.1.1</w:t>
      </w:r>
      <w:r w:rsidRPr="002D3917">
        <w:tab/>
        <w:t>BCCH configuration</w:t>
      </w:r>
      <w:bookmarkEnd w:id="2790"/>
      <w:bookmarkEnd w:id="2791"/>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792" w:name="_Toc60777610"/>
      <w:bookmarkStart w:id="2793" w:name="_Toc171468392"/>
      <w:r w:rsidRPr="002D3917">
        <w:lastRenderedPageBreak/>
        <w:t>9.1.1.2</w:t>
      </w:r>
      <w:r w:rsidRPr="002D3917">
        <w:tab/>
        <w:t>CCCH configuration</w:t>
      </w:r>
      <w:bookmarkEnd w:id="2792"/>
      <w:bookmarkEnd w:id="2793"/>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794" w:name="_Toc60777611"/>
      <w:bookmarkStart w:id="2795" w:name="_Toc171468393"/>
      <w:r w:rsidRPr="002D3917">
        <w:t>9.1.1.3</w:t>
      </w:r>
      <w:r w:rsidRPr="002D3917">
        <w:tab/>
        <w:t>PCCH configuration</w:t>
      </w:r>
      <w:bookmarkEnd w:id="2794"/>
      <w:bookmarkEnd w:id="2795"/>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796" w:name="_Toc60777612"/>
      <w:bookmarkStart w:id="2797" w:name="_Toc171468394"/>
      <w:r w:rsidRPr="002D3917">
        <w:t>9.1.1.4</w:t>
      </w:r>
      <w:r w:rsidRPr="002D3917">
        <w:tab/>
        <w:t>SCCH configuration</w:t>
      </w:r>
      <w:bookmarkEnd w:id="2796"/>
      <w:bookmarkEnd w:id="2797"/>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lastRenderedPageBreak/>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lastRenderedPageBreak/>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798" w:name="_Toc60777613"/>
      <w:bookmarkStart w:id="2799" w:name="_Toc171468395"/>
      <w:r w:rsidRPr="002D3917">
        <w:t>9.1.1.</w:t>
      </w:r>
      <w:r w:rsidRPr="002D3917">
        <w:rPr>
          <w:lang w:eastAsia="zh-CN"/>
        </w:rPr>
        <w:t>5</w:t>
      </w:r>
      <w:r w:rsidRPr="002D3917">
        <w:tab/>
        <w:t>STCH configuration</w:t>
      </w:r>
      <w:bookmarkEnd w:id="2798"/>
      <w:bookmarkEnd w:id="2799"/>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800" w:name="_Toc171468396"/>
      <w:r w:rsidRPr="002D3917">
        <w:t>9.1.1.6</w:t>
      </w:r>
      <w:r w:rsidR="0079665D" w:rsidRPr="002D3917">
        <w:tab/>
        <w:t>MCCH configuration</w:t>
      </w:r>
      <w:bookmarkEnd w:id="2800"/>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801" w:name="_Toc171468397"/>
      <w:r w:rsidRPr="002D3917">
        <w:t>9.1.1.7</w:t>
      </w:r>
      <w:r w:rsidR="0079665D" w:rsidRPr="002D3917">
        <w:tab/>
        <w:t>MTCH configuration for MBS broadcast</w:t>
      </w:r>
      <w:bookmarkEnd w:id="2801"/>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802" w:name="_Toc60777614"/>
      <w:bookmarkStart w:id="2803" w:name="_Toc171468398"/>
      <w:r w:rsidRPr="002D3917">
        <w:lastRenderedPageBreak/>
        <w:t>9.1.2</w:t>
      </w:r>
      <w:r w:rsidRPr="002D3917">
        <w:tab/>
        <w:t>Void</w:t>
      </w:r>
      <w:bookmarkEnd w:id="2802"/>
      <w:bookmarkEnd w:id="2803"/>
    </w:p>
    <w:p w14:paraId="70E7A155" w14:textId="7E275470" w:rsidR="00394471" w:rsidRPr="002D3917" w:rsidRDefault="00394471" w:rsidP="00394471">
      <w:pPr>
        <w:pStyle w:val="Heading2"/>
      </w:pPr>
      <w:bookmarkStart w:id="2804" w:name="_Toc60777615"/>
      <w:bookmarkStart w:id="2805" w:name="_Toc171468399"/>
      <w:r w:rsidRPr="002D3917">
        <w:t>9.2</w:t>
      </w:r>
      <w:r w:rsidRPr="002D3917">
        <w:tab/>
        <w:t>Default radio configurations</w:t>
      </w:r>
      <w:bookmarkEnd w:id="2804"/>
      <w:bookmarkEnd w:id="2805"/>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806" w:name="_Toc60777616"/>
      <w:bookmarkStart w:id="2807" w:name="_Toc171468400"/>
      <w:r w:rsidRPr="002D3917">
        <w:t>9.2.1</w:t>
      </w:r>
      <w:r w:rsidRPr="002D3917">
        <w:tab/>
        <w:t>Default SRB configurations</w:t>
      </w:r>
      <w:bookmarkEnd w:id="2806"/>
      <w:bookmarkEnd w:id="2807"/>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808" w:name="_Toc60777617"/>
      <w:bookmarkStart w:id="2809" w:name="_Toc171468401"/>
      <w:r w:rsidRPr="002D3917">
        <w:t>9.2.2</w:t>
      </w:r>
      <w:r w:rsidRPr="002D3917">
        <w:tab/>
        <w:t>Default MAC Cell Group configuration</w:t>
      </w:r>
      <w:bookmarkEnd w:id="2808"/>
      <w:bookmarkEnd w:id="2809"/>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810" w:name="_Toc60777618"/>
      <w:bookmarkStart w:id="2811" w:name="_Toc171468402"/>
      <w:r w:rsidRPr="002D3917">
        <w:t>9.2.3</w:t>
      </w:r>
      <w:r w:rsidRPr="002D3917">
        <w:tab/>
        <w:t>Default values timers and constants</w:t>
      </w:r>
      <w:bookmarkEnd w:id="2810"/>
      <w:bookmarkEnd w:id="2811"/>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812" w:name="_Toc171468403"/>
      <w:r w:rsidRPr="002D3917">
        <w:t>9.2.4</w:t>
      </w:r>
      <w:r w:rsidR="00E81DFA" w:rsidRPr="002D3917">
        <w:tab/>
        <w:t xml:space="preserve">Default </w:t>
      </w:r>
      <w:r w:rsidR="0084114E" w:rsidRPr="002D3917">
        <w:t>PC5 Relay RLC Channel</w:t>
      </w:r>
      <w:bookmarkEnd w:id="2812"/>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813" w:name="_Toc171468404"/>
      <w:r w:rsidRPr="002D3917">
        <w:t>9.2.5</w:t>
      </w:r>
      <w:r w:rsidRPr="002D3917">
        <w:tab/>
        <w:t>Default SRAP configurations</w:t>
      </w:r>
      <w:bookmarkEnd w:id="2813"/>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814" w:name="_Toc60777619"/>
      <w:bookmarkStart w:id="2815" w:name="_Toc171468405"/>
      <w:r w:rsidRPr="002D3917">
        <w:lastRenderedPageBreak/>
        <w:t>9.3</w:t>
      </w:r>
      <w:r w:rsidRPr="002D3917">
        <w:tab/>
        <w:t>Sidelink pre-configured parameters</w:t>
      </w:r>
      <w:bookmarkEnd w:id="2814"/>
      <w:bookmarkEnd w:id="2815"/>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816" w:name="_Toc60777620"/>
      <w:bookmarkStart w:id="2817" w:name="_Toc171468406"/>
      <w:r w:rsidRPr="002D3917">
        <w:t>–</w:t>
      </w:r>
      <w:r w:rsidRPr="002D3917">
        <w:tab/>
      </w:r>
      <w:r w:rsidRPr="002D3917">
        <w:rPr>
          <w:i/>
          <w:iCs/>
        </w:rPr>
        <w:t>NR-Sidelink-Preconf</w:t>
      </w:r>
      <w:bookmarkEnd w:id="2816"/>
      <w:bookmarkEnd w:id="2817"/>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818" w:name="_Toc60777621"/>
      <w:bookmarkStart w:id="2819" w:name="_Toc171468407"/>
      <w:r w:rsidRPr="002D3917">
        <w:t>–</w:t>
      </w:r>
      <w:r w:rsidRPr="002D3917">
        <w:tab/>
      </w:r>
      <w:r w:rsidRPr="002D3917">
        <w:rPr>
          <w:i/>
          <w:iCs/>
        </w:rPr>
        <w:t>SL-PreconfigurationNR</w:t>
      </w:r>
      <w:bookmarkEnd w:id="2818"/>
      <w:bookmarkEnd w:id="2819"/>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lastRenderedPageBreak/>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lastRenderedPageBreak/>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lastRenderedPageBreak/>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820" w:name="_Toc171468408"/>
      <w:r w:rsidRPr="002D3917">
        <w:rPr>
          <w:rFonts w:eastAsia="MS Mincho"/>
        </w:rPr>
        <w:t>–</w:t>
      </w:r>
      <w:r w:rsidRPr="002D3917">
        <w:rPr>
          <w:rFonts w:eastAsia="MS Mincho"/>
        </w:rPr>
        <w:tab/>
      </w:r>
      <w:r w:rsidRPr="002D3917">
        <w:rPr>
          <w:rFonts w:eastAsia="MS Mincho"/>
          <w:i/>
          <w:iCs/>
        </w:rPr>
        <w:t>End of NR-Sidelink-Preconf</w:t>
      </w:r>
      <w:bookmarkEnd w:id="2820"/>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lastRenderedPageBreak/>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821" w:name="_Toc171468409"/>
      <w:r w:rsidRPr="002D3917">
        <w:t>–</w:t>
      </w:r>
      <w:r w:rsidRPr="002D3917">
        <w:tab/>
      </w:r>
      <w:r w:rsidRPr="002D3917">
        <w:rPr>
          <w:i/>
          <w:iCs/>
        </w:rPr>
        <w:t>SL-AccessInfo-L2U2N</w:t>
      </w:r>
      <w:bookmarkEnd w:id="2821"/>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822" w:name="_Toc171468410"/>
      <w:bookmarkStart w:id="2823" w:name="_Toc60777623"/>
      <w:r w:rsidRPr="002D3917">
        <w:lastRenderedPageBreak/>
        <w:t>9.5</w:t>
      </w:r>
      <w:r w:rsidRPr="002D3917">
        <w:tab/>
      </w:r>
      <w:r w:rsidR="00241433" w:rsidRPr="002D3917">
        <w:t>Void</w:t>
      </w:r>
      <w:bookmarkEnd w:id="2822"/>
    </w:p>
    <w:p w14:paraId="124B00A8" w14:textId="712523A2" w:rsidR="00394471" w:rsidRPr="002D3917" w:rsidRDefault="00394471" w:rsidP="00394471">
      <w:pPr>
        <w:pStyle w:val="Heading1"/>
      </w:pPr>
      <w:bookmarkStart w:id="2824" w:name="_Toc171468411"/>
      <w:r w:rsidRPr="002D3917">
        <w:t>10</w:t>
      </w:r>
      <w:r w:rsidRPr="002D3917">
        <w:tab/>
        <w:t>Generic error handling</w:t>
      </w:r>
      <w:bookmarkEnd w:id="2823"/>
      <w:bookmarkEnd w:id="2824"/>
    </w:p>
    <w:p w14:paraId="6264FA35" w14:textId="55142B52" w:rsidR="00394471" w:rsidRPr="002D3917" w:rsidRDefault="00394471" w:rsidP="00394471">
      <w:pPr>
        <w:pStyle w:val="Heading2"/>
      </w:pPr>
      <w:bookmarkStart w:id="2825" w:name="_Toc60777624"/>
      <w:bookmarkStart w:id="2826" w:name="_Toc171468412"/>
      <w:r w:rsidRPr="002D3917">
        <w:t>10.1</w:t>
      </w:r>
      <w:r w:rsidRPr="002D3917">
        <w:tab/>
        <w:t>General</w:t>
      </w:r>
      <w:bookmarkEnd w:id="2825"/>
      <w:bookmarkEnd w:id="2826"/>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827" w:name="_Toc60777625"/>
      <w:bookmarkStart w:id="2828" w:name="_Toc171468413"/>
      <w:r w:rsidRPr="002D3917">
        <w:t>10.2</w:t>
      </w:r>
      <w:r w:rsidRPr="002D3917">
        <w:tab/>
        <w:t>ASN.1 violation or encoding error</w:t>
      </w:r>
      <w:bookmarkEnd w:id="2827"/>
      <w:bookmarkEnd w:id="2828"/>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829" w:name="_Toc60777626"/>
      <w:bookmarkStart w:id="2830" w:name="_Toc171468414"/>
      <w:r w:rsidRPr="002D3917">
        <w:t>10.3</w:t>
      </w:r>
      <w:r w:rsidRPr="002D3917">
        <w:tab/>
        <w:t>Field set to a not comprehended value</w:t>
      </w:r>
      <w:bookmarkEnd w:id="2829"/>
      <w:bookmarkEnd w:id="2830"/>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831" w:name="_Toc60777627"/>
      <w:bookmarkStart w:id="2832" w:name="_Toc171468415"/>
      <w:r w:rsidRPr="002D3917">
        <w:t>10.4</w:t>
      </w:r>
      <w:r w:rsidRPr="002D3917">
        <w:tab/>
        <w:t>Mandatory field missing</w:t>
      </w:r>
      <w:bookmarkEnd w:id="2831"/>
      <w:bookmarkEnd w:id="2832"/>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lastRenderedPageBreak/>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lastRenderedPageBreak/>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833" w:name="_Toc60777628"/>
      <w:bookmarkStart w:id="2834" w:name="_Toc171468416"/>
      <w:r w:rsidRPr="002D3917">
        <w:t>10.5</w:t>
      </w:r>
      <w:r w:rsidRPr="002D3917">
        <w:tab/>
        <w:t>Not comprehended field</w:t>
      </w:r>
      <w:bookmarkEnd w:id="2833"/>
      <w:bookmarkEnd w:id="2834"/>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835" w:name="_Toc60777629"/>
      <w:bookmarkStart w:id="2836" w:name="_Toc171468417"/>
      <w:r w:rsidRPr="002D3917">
        <w:lastRenderedPageBreak/>
        <w:t>11</w:t>
      </w:r>
      <w:r w:rsidRPr="002D3917">
        <w:tab/>
        <w:t>Radio information related interactions between network nodes</w:t>
      </w:r>
      <w:bookmarkEnd w:id="2835"/>
      <w:bookmarkEnd w:id="2836"/>
    </w:p>
    <w:p w14:paraId="598835CD" w14:textId="43D67223" w:rsidR="00394471" w:rsidRPr="002D3917" w:rsidRDefault="00394471" w:rsidP="00394471">
      <w:pPr>
        <w:pStyle w:val="Heading2"/>
      </w:pPr>
      <w:bookmarkStart w:id="2837" w:name="_Toc60777630"/>
      <w:bookmarkStart w:id="2838" w:name="_Toc171468418"/>
      <w:r w:rsidRPr="002D3917">
        <w:t>11.1</w:t>
      </w:r>
      <w:r w:rsidRPr="002D3917">
        <w:tab/>
        <w:t>General</w:t>
      </w:r>
      <w:bookmarkEnd w:id="2837"/>
      <w:bookmarkEnd w:id="2838"/>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839" w:name="_Toc60777631"/>
      <w:bookmarkStart w:id="2840" w:name="_Toc171468419"/>
      <w:r w:rsidRPr="002D3917">
        <w:t>11.2</w:t>
      </w:r>
      <w:r w:rsidRPr="002D3917">
        <w:tab/>
        <w:t>Inter-node RRC messages</w:t>
      </w:r>
      <w:bookmarkEnd w:id="2839"/>
      <w:bookmarkEnd w:id="2840"/>
    </w:p>
    <w:p w14:paraId="30406BDE" w14:textId="43D2EFAE" w:rsidR="00394471" w:rsidRPr="002D3917" w:rsidRDefault="00394471" w:rsidP="00394471">
      <w:pPr>
        <w:pStyle w:val="Heading3"/>
      </w:pPr>
      <w:bookmarkStart w:id="2841" w:name="_Toc60777632"/>
      <w:bookmarkStart w:id="2842" w:name="_Toc171468420"/>
      <w:r w:rsidRPr="002D3917">
        <w:t>11.2.1</w:t>
      </w:r>
      <w:r w:rsidRPr="002D3917">
        <w:tab/>
        <w:t>General</w:t>
      </w:r>
      <w:bookmarkEnd w:id="2841"/>
      <w:bookmarkEnd w:id="2842"/>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lastRenderedPageBreak/>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lastRenderedPageBreak/>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843" w:name="_Toc60777633"/>
      <w:bookmarkStart w:id="2844" w:name="_Toc171468421"/>
      <w:r w:rsidRPr="002D3917">
        <w:t>11.2.2</w:t>
      </w:r>
      <w:r w:rsidRPr="002D3917">
        <w:tab/>
        <w:t>Message definitions</w:t>
      </w:r>
      <w:bookmarkEnd w:id="2843"/>
      <w:bookmarkEnd w:id="2844"/>
    </w:p>
    <w:p w14:paraId="0C200EA4" w14:textId="77777777" w:rsidR="00DB6B82" w:rsidRPr="002D3917" w:rsidRDefault="00DB6B82" w:rsidP="00DB6B82">
      <w:pPr>
        <w:pStyle w:val="Heading4"/>
      </w:pPr>
      <w:bookmarkStart w:id="2845" w:name="_Toc171468422"/>
      <w:bookmarkStart w:id="2846" w:name="_Toc60777634"/>
      <w:r w:rsidRPr="002D3917">
        <w:t>–</w:t>
      </w:r>
      <w:r w:rsidRPr="002D3917">
        <w:tab/>
      </w:r>
      <w:r w:rsidRPr="002D3917">
        <w:rPr>
          <w:i/>
        </w:rPr>
        <w:t>CG-CandidateList</w:t>
      </w:r>
      <w:bookmarkEnd w:id="2845"/>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lastRenderedPageBreak/>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847" w:name="_Toc171468423"/>
      <w:r w:rsidRPr="002D3917">
        <w:t>–</w:t>
      </w:r>
      <w:r w:rsidRPr="002D3917">
        <w:tab/>
      </w:r>
      <w:r w:rsidRPr="002D3917">
        <w:rPr>
          <w:i/>
        </w:rPr>
        <w:t>HandoverCommand</w:t>
      </w:r>
      <w:bookmarkEnd w:id="2846"/>
      <w:bookmarkEnd w:id="2847"/>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lastRenderedPageBreak/>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848" w:name="_Toc60777635"/>
      <w:bookmarkStart w:id="2849" w:name="_Toc171468424"/>
      <w:r w:rsidRPr="002D3917">
        <w:t>–</w:t>
      </w:r>
      <w:r w:rsidRPr="002D3917">
        <w:tab/>
      </w:r>
      <w:r w:rsidRPr="002D3917">
        <w:rPr>
          <w:i/>
        </w:rPr>
        <w:t>HandoverPreparationInformation</w:t>
      </w:r>
      <w:bookmarkEnd w:id="2848"/>
      <w:bookmarkEnd w:id="2849"/>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lastRenderedPageBreak/>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lastRenderedPageBreak/>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lastRenderedPageBreak/>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lastRenderedPageBreak/>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850" w:name="_Toc60777636"/>
      <w:bookmarkStart w:id="2851" w:name="_Toc171468425"/>
      <w:r w:rsidRPr="002D3917">
        <w:t>–</w:t>
      </w:r>
      <w:r w:rsidRPr="002D3917">
        <w:tab/>
      </w:r>
      <w:r w:rsidRPr="002D3917">
        <w:rPr>
          <w:i/>
        </w:rPr>
        <w:t>CG-Config</w:t>
      </w:r>
      <w:bookmarkEnd w:id="2850"/>
      <w:bookmarkEnd w:id="2851"/>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lastRenderedPageBreak/>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lastRenderedPageBreak/>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lastRenderedPageBreak/>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lastRenderedPageBreak/>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lastRenderedPageBreak/>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lastRenderedPageBreak/>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lastRenderedPageBreak/>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lastRenderedPageBreak/>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lastRenderedPageBreak/>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lastRenderedPageBreak/>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852" w:name="_Toc60777637"/>
      <w:bookmarkStart w:id="2853" w:name="_Toc171468426"/>
      <w:r w:rsidRPr="002D3917">
        <w:rPr>
          <w:i/>
        </w:rPr>
        <w:t>–</w:t>
      </w:r>
      <w:r w:rsidRPr="002D3917">
        <w:rPr>
          <w:i/>
        </w:rPr>
        <w:tab/>
        <w:t>CG-ConfigInfo</w:t>
      </w:r>
      <w:bookmarkEnd w:id="2852"/>
      <w:bookmarkEnd w:id="2853"/>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lastRenderedPageBreak/>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lastRenderedPageBreak/>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lastRenderedPageBreak/>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lastRenderedPageBreak/>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lastRenderedPageBreak/>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lastRenderedPageBreak/>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lastRenderedPageBreak/>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lastRenderedPageBreak/>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lastRenderedPageBreak/>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lastRenderedPageBreak/>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lastRenderedPageBreak/>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lastRenderedPageBreak/>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lastRenderedPageBreak/>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lastRenderedPageBreak/>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lastRenderedPageBreak/>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854" w:name="_Toc60777638"/>
      <w:bookmarkStart w:id="2855" w:name="_Toc171468427"/>
      <w:r w:rsidRPr="002D3917">
        <w:t>–</w:t>
      </w:r>
      <w:r w:rsidRPr="002D3917">
        <w:tab/>
      </w:r>
      <w:r w:rsidRPr="002D3917">
        <w:rPr>
          <w:i/>
        </w:rPr>
        <w:t>MeasurementTimingConfiguration</w:t>
      </w:r>
      <w:bookmarkEnd w:id="2854"/>
      <w:bookmarkEnd w:id="2855"/>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lastRenderedPageBreak/>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lastRenderedPageBreak/>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856" w:name="_Toc60777639"/>
      <w:bookmarkStart w:id="2857" w:name="_Toc171468428"/>
      <w:r w:rsidRPr="002D3917">
        <w:t>–</w:t>
      </w:r>
      <w:r w:rsidRPr="002D3917">
        <w:tab/>
      </w:r>
      <w:r w:rsidRPr="002D3917">
        <w:rPr>
          <w:i/>
        </w:rPr>
        <w:t>UERadioPagingInformation</w:t>
      </w:r>
      <w:bookmarkEnd w:id="2856"/>
      <w:bookmarkEnd w:id="2857"/>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lastRenderedPageBreak/>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lastRenderedPageBreak/>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858" w:name="_Toc60777640"/>
      <w:bookmarkStart w:id="2859" w:name="_Toc171468429"/>
      <w:r w:rsidRPr="002D3917">
        <w:t>–</w:t>
      </w:r>
      <w:r w:rsidRPr="002D3917">
        <w:tab/>
      </w:r>
      <w:r w:rsidRPr="002D3917">
        <w:rPr>
          <w:i/>
        </w:rPr>
        <w:t>UERadioAccessCapabilityInformation</w:t>
      </w:r>
      <w:bookmarkEnd w:id="2858"/>
      <w:bookmarkEnd w:id="2859"/>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lastRenderedPageBreak/>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860" w:name="_Toc60777641"/>
      <w:bookmarkStart w:id="2861" w:name="_Toc171468430"/>
      <w:r w:rsidRPr="002D3917">
        <w:rPr>
          <w:rFonts w:eastAsia="Yu Mincho"/>
        </w:rPr>
        <w:t>11.2.3</w:t>
      </w:r>
      <w:r w:rsidRPr="002D3917">
        <w:rPr>
          <w:rFonts w:eastAsia="Yu Mincho"/>
        </w:rPr>
        <w:tab/>
        <w:t>Mandatory information in inter-node RRC messages</w:t>
      </w:r>
      <w:bookmarkEnd w:id="2860"/>
      <w:bookmarkEnd w:id="2861"/>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lastRenderedPageBreak/>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862"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863" w:name="_Toc171468431"/>
      <w:r w:rsidRPr="00E05EBB">
        <w:rPr>
          <w:noProof/>
          <w:lang w:val="fr-FR"/>
        </w:rPr>
        <w:t>11.3</w:t>
      </w:r>
      <w:r w:rsidRPr="00E05EBB">
        <w:rPr>
          <w:noProof/>
          <w:lang w:val="fr-FR"/>
        </w:rPr>
        <w:tab/>
        <w:t>Inter-node RRC information element definitions</w:t>
      </w:r>
      <w:bookmarkEnd w:id="2862"/>
      <w:bookmarkEnd w:id="2863"/>
    </w:p>
    <w:p w14:paraId="605020EC" w14:textId="77777777" w:rsidR="00B30C99" w:rsidRPr="002D3917" w:rsidRDefault="00B30C99" w:rsidP="00B30C99">
      <w:pPr>
        <w:pStyle w:val="Heading4"/>
      </w:pPr>
      <w:bookmarkStart w:id="2864" w:name="_Toc171468432"/>
      <w:r w:rsidRPr="002D3917">
        <w:t>–</w:t>
      </w:r>
      <w:r w:rsidRPr="002D3917">
        <w:tab/>
      </w:r>
      <w:r w:rsidRPr="002D3917">
        <w:rPr>
          <w:i/>
          <w:iCs/>
        </w:rPr>
        <w:t>ResourceConfigNRDC</w:t>
      </w:r>
      <w:bookmarkEnd w:id="2864"/>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lastRenderedPageBreak/>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lastRenderedPageBreak/>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865" w:name="_Toc60777643"/>
      <w:bookmarkStart w:id="2866" w:name="_Toc171468433"/>
      <w:r w:rsidRPr="002D3917">
        <w:rPr>
          <w:noProof/>
        </w:rPr>
        <w:t>11.4</w:t>
      </w:r>
      <w:r w:rsidRPr="002D3917">
        <w:rPr>
          <w:noProof/>
        </w:rPr>
        <w:tab/>
        <w:t>Inter-node RRC</w:t>
      </w:r>
      <w:r w:rsidRPr="002D3917">
        <w:t xml:space="preserve"> multiplicity and type constraint values</w:t>
      </w:r>
      <w:bookmarkEnd w:id="2865"/>
      <w:bookmarkEnd w:id="2866"/>
    </w:p>
    <w:p w14:paraId="1693894D" w14:textId="4FCC9747" w:rsidR="00394471" w:rsidRPr="002D3917" w:rsidRDefault="00394471" w:rsidP="00394471">
      <w:pPr>
        <w:pStyle w:val="Heading4"/>
      </w:pPr>
      <w:bookmarkStart w:id="2867" w:name="_Toc60777644"/>
      <w:bookmarkStart w:id="2868" w:name="_Toc171468434"/>
      <w:r w:rsidRPr="002D3917">
        <w:t>–</w:t>
      </w:r>
      <w:r w:rsidRPr="002D3917">
        <w:tab/>
        <w:t>Multiplicity and type constraints definitions</w:t>
      </w:r>
      <w:bookmarkEnd w:id="2867"/>
      <w:bookmarkEnd w:id="2868"/>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869" w:name="_Toc60777645"/>
      <w:bookmarkStart w:id="2870" w:name="_Toc171468435"/>
      <w:r w:rsidRPr="002D3917">
        <w:t>–</w:t>
      </w:r>
      <w:r w:rsidRPr="002D3917">
        <w:tab/>
      </w:r>
      <w:r w:rsidRPr="002D3917">
        <w:rPr>
          <w:i/>
        </w:rPr>
        <w:t xml:space="preserve">End of </w:t>
      </w:r>
      <w:r w:rsidRPr="002D3917">
        <w:rPr>
          <w:i/>
          <w:noProof/>
        </w:rPr>
        <w:t>NR-InterNodeDefinitions</w:t>
      </w:r>
      <w:bookmarkEnd w:id="2869"/>
      <w:bookmarkEnd w:id="2870"/>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871" w:name="_Toc60777646"/>
      <w:bookmarkStart w:id="2872" w:name="_Toc171468436"/>
      <w:r w:rsidRPr="002D3917">
        <w:lastRenderedPageBreak/>
        <w:t>12</w:t>
      </w:r>
      <w:r w:rsidRPr="002D3917">
        <w:tab/>
      </w:r>
      <w:r w:rsidRPr="002D3917">
        <w:rPr>
          <w:szCs w:val="36"/>
        </w:rPr>
        <w:t>Processing delay requirements for RRC procedures</w:t>
      </w:r>
      <w:bookmarkEnd w:id="2871"/>
      <w:bookmarkEnd w:id="2872"/>
    </w:p>
    <w:p w14:paraId="1074920E" w14:textId="77777777" w:rsidR="00394471" w:rsidRPr="002D3917" w:rsidRDefault="00394471" w:rsidP="00394471">
      <w:r w:rsidRPr="002D39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FB252F" w:rsidP="00394471">
      <w:pPr>
        <w:pStyle w:val="TH"/>
      </w:pPr>
      <w:r w:rsidRPr="002D3917">
        <w:rPr>
          <w:noProof/>
        </w:rPr>
        <w:object w:dxaOrig="8205" w:dyaOrig="2745" w14:anchorId="6BB95643">
          <v:shape id="_x0000_i1093" type="#_x0000_t75" alt="" style="width:411.5pt;height:139pt;mso-width-percent:0;mso-height-percent:0;mso-width-percent:0;mso-height-percent:0" o:ole="">
            <v:imagedata r:id="rId154" o:title=""/>
          </v:shape>
          <o:OLEObject Type="Embed" ProgID="Visio.Drawing.11" ShapeID="_x0000_i1093" DrawAspect="Content" ObjectID="_1786458403" r:id="rId155"/>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r w:rsidRPr="002D3917">
              <w:rPr>
                <w:b/>
                <w:lang w:eastAsia="en-GB"/>
              </w:rPr>
              <w:t>RRC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lastRenderedPageBreak/>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873" w:name="_Toc60777647"/>
      <w:bookmarkStart w:id="2874" w:name="_Toc171468437"/>
      <w:r w:rsidRPr="002D3917">
        <w:t>Annex A (informative):</w:t>
      </w:r>
      <w:r w:rsidRPr="002D3917">
        <w:tab/>
        <w:t>Guidelines, mainly on use of ASN.1</w:t>
      </w:r>
      <w:bookmarkEnd w:id="2873"/>
      <w:bookmarkEnd w:id="2874"/>
    </w:p>
    <w:p w14:paraId="488CAE7B" w14:textId="231EEBDF" w:rsidR="00394471" w:rsidRPr="002D3917" w:rsidRDefault="00394471" w:rsidP="00394471">
      <w:pPr>
        <w:pStyle w:val="Heading1"/>
      </w:pPr>
      <w:bookmarkStart w:id="2875" w:name="_Toc60777648"/>
      <w:bookmarkStart w:id="2876" w:name="_Toc171468438"/>
      <w:r w:rsidRPr="002D3917">
        <w:t>A.1</w:t>
      </w:r>
      <w:r w:rsidRPr="002D3917">
        <w:tab/>
        <w:t>Introduction</w:t>
      </w:r>
      <w:bookmarkEnd w:id="2875"/>
      <w:bookmarkEnd w:id="2876"/>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877" w:name="_Toc60777649"/>
      <w:bookmarkStart w:id="2878" w:name="_Toc171468439"/>
      <w:r w:rsidRPr="002D3917">
        <w:lastRenderedPageBreak/>
        <w:t>A.2</w:t>
      </w:r>
      <w:r w:rsidRPr="002D3917">
        <w:tab/>
        <w:t>Procedural specification</w:t>
      </w:r>
      <w:bookmarkEnd w:id="2877"/>
      <w:bookmarkEnd w:id="2878"/>
    </w:p>
    <w:p w14:paraId="59FEE4B5" w14:textId="700864D7" w:rsidR="00394471" w:rsidRPr="002D3917" w:rsidRDefault="00394471" w:rsidP="00394471">
      <w:pPr>
        <w:pStyle w:val="Heading2"/>
      </w:pPr>
      <w:bookmarkStart w:id="2879" w:name="_Toc60777650"/>
      <w:bookmarkStart w:id="2880" w:name="_Toc171468440"/>
      <w:r w:rsidRPr="002D3917">
        <w:t>A.2.1</w:t>
      </w:r>
      <w:r w:rsidRPr="002D3917">
        <w:tab/>
        <w:t>General principles</w:t>
      </w:r>
      <w:bookmarkEnd w:id="2879"/>
      <w:bookmarkEnd w:id="2880"/>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881" w:name="_Toc60777651"/>
      <w:bookmarkStart w:id="2882" w:name="_Toc171468441"/>
      <w:r w:rsidRPr="002D3917">
        <w:t>A.2.2</w:t>
      </w:r>
      <w:r w:rsidRPr="002D3917">
        <w:tab/>
        <w:t>More detailed aspects</w:t>
      </w:r>
      <w:bookmarkEnd w:id="2881"/>
      <w:bookmarkEnd w:id="2882"/>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883" w:name="_Toc60777652"/>
      <w:bookmarkStart w:id="2884" w:name="_Toc171468442"/>
      <w:r w:rsidRPr="002D3917">
        <w:t>A.3</w:t>
      </w:r>
      <w:r w:rsidRPr="002D3917">
        <w:tab/>
        <w:t>PDU specification</w:t>
      </w:r>
      <w:bookmarkEnd w:id="2883"/>
      <w:bookmarkEnd w:id="2884"/>
    </w:p>
    <w:p w14:paraId="30975D08" w14:textId="318A7DD6" w:rsidR="00394471" w:rsidRPr="002D3917" w:rsidRDefault="00394471" w:rsidP="00394471">
      <w:pPr>
        <w:pStyle w:val="Heading2"/>
      </w:pPr>
      <w:bookmarkStart w:id="2885" w:name="_Toc60777653"/>
      <w:bookmarkStart w:id="2886" w:name="_Toc171468443"/>
      <w:r w:rsidRPr="002D3917">
        <w:t>A.3.1</w:t>
      </w:r>
      <w:r w:rsidRPr="002D3917">
        <w:tab/>
        <w:t>General principles</w:t>
      </w:r>
      <w:bookmarkEnd w:id="2885"/>
      <w:bookmarkEnd w:id="2886"/>
    </w:p>
    <w:p w14:paraId="39D8D6B8" w14:textId="2C63180C" w:rsidR="00394471" w:rsidRPr="002D3917" w:rsidRDefault="00394471" w:rsidP="00394471">
      <w:pPr>
        <w:pStyle w:val="Heading3"/>
      </w:pPr>
      <w:bookmarkStart w:id="2887" w:name="_Toc60777654"/>
      <w:bookmarkStart w:id="2888" w:name="_Toc171468444"/>
      <w:r w:rsidRPr="002D3917">
        <w:t>A.3.1.1</w:t>
      </w:r>
      <w:r w:rsidRPr="002D3917">
        <w:tab/>
        <w:t xml:space="preserve">ASN.1 </w:t>
      </w:r>
      <w:bookmarkEnd w:id="2887"/>
      <w:r w:rsidR="00947949" w:rsidRPr="002D3917">
        <w:t>clauses</w:t>
      </w:r>
      <w:bookmarkEnd w:id="2888"/>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lastRenderedPageBreak/>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889" w:name="_Toc60777655"/>
      <w:bookmarkStart w:id="2890" w:name="_Toc171468445"/>
      <w:r w:rsidRPr="002D3917">
        <w:t>A.3.1.2</w:t>
      </w:r>
      <w:r w:rsidRPr="002D3917">
        <w:tab/>
        <w:t>ASN.1 identifier naming conventions</w:t>
      </w:r>
      <w:bookmarkEnd w:id="2889"/>
      <w:bookmarkEnd w:id="2890"/>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lastRenderedPageBreak/>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891" w:name="_Toc60777656"/>
      <w:bookmarkStart w:id="2892" w:name="_Toc171468446"/>
      <w:r w:rsidRPr="002D3917">
        <w:t>A.3.1.3</w:t>
      </w:r>
      <w:r w:rsidRPr="002D3917">
        <w:tab/>
        <w:t>Text references using ASN.1 identifiers</w:t>
      </w:r>
      <w:bookmarkEnd w:id="2891"/>
      <w:bookmarkEnd w:id="2892"/>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lastRenderedPageBreak/>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893" w:name="_Toc60777657"/>
      <w:bookmarkStart w:id="2894" w:name="_Toc171468447"/>
      <w:r w:rsidRPr="002D3917">
        <w:t>A.3.2</w:t>
      </w:r>
      <w:r w:rsidRPr="002D3917">
        <w:tab/>
        <w:t>High-level message structure</w:t>
      </w:r>
      <w:bookmarkEnd w:id="2893"/>
      <w:bookmarkEnd w:id="2894"/>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lastRenderedPageBreak/>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895" w:name="_Toc60777658"/>
      <w:bookmarkStart w:id="2896" w:name="_Toc171468448"/>
      <w:r w:rsidRPr="002D3917">
        <w:t>A.3.3</w:t>
      </w:r>
      <w:r w:rsidRPr="002D3917">
        <w:tab/>
        <w:t>Message definition</w:t>
      </w:r>
      <w:bookmarkEnd w:id="2895"/>
      <w:bookmarkEnd w:id="2896"/>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lastRenderedPageBreak/>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lastRenderedPageBreak/>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897" w:name="_Toc60777659"/>
      <w:bookmarkStart w:id="2898" w:name="_Toc171468449"/>
      <w:r w:rsidRPr="002D3917">
        <w:t>A.3.4</w:t>
      </w:r>
      <w:r w:rsidRPr="002D3917">
        <w:tab/>
        <w:t>Information elements</w:t>
      </w:r>
      <w:bookmarkEnd w:id="2897"/>
      <w:bookmarkEnd w:id="2898"/>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xml:space="preserve">. It may be complemented by a suffix to distinguish the different variants. </w:t>
      </w:r>
      <w:r w:rsidRPr="002D3917">
        <w:lastRenderedPageBreak/>
        <w:t>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899" w:name="_Toc60777660"/>
      <w:bookmarkStart w:id="2900" w:name="_Toc171468450"/>
      <w:r w:rsidRPr="002D3917">
        <w:t>A.3.5</w:t>
      </w:r>
      <w:r w:rsidRPr="002D3917">
        <w:tab/>
        <w:t>Fields with optional presence</w:t>
      </w:r>
      <w:bookmarkEnd w:id="2899"/>
      <w:bookmarkEnd w:id="2900"/>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lastRenderedPageBreak/>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901" w:name="_Toc60777661"/>
      <w:bookmarkStart w:id="2902" w:name="_Toc171468451"/>
      <w:r w:rsidRPr="002D3917">
        <w:t>A.3.6</w:t>
      </w:r>
      <w:r w:rsidRPr="002D3917">
        <w:tab/>
        <w:t>Fields with conditional presence</w:t>
      </w:r>
      <w:bookmarkEnd w:id="2901"/>
      <w:bookmarkEnd w:id="2902"/>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903" w:name="_Toc60777662"/>
      <w:bookmarkStart w:id="2904" w:name="_Toc171468452"/>
      <w:r w:rsidRPr="002D3917">
        <w:t>A.3.7</w:t>
      </w:r>
      <w:r w:rsidRPr="002D3917">
        <w:tab/>
        <w:t>Guidelines on use of lists with elements of SEQUENCE type</w:t>
      </w:r>
      <w:bookmarkEnd w:id="2903"/>
      <w:bookmarkEnd w:id="2904"/>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905" w:name="_Toc60777663"/>
      <w:bookmarkStart w:id="2906" w:name="_Toc171468453"/>
      <w:r w:rsidRPr="002D3917">
        <w:rPr>
          <w:noProof/>
          <w:lang w:eastAsia="sv-SE"/>
        </w:rPr>
        <w:t>A.3.8</w:t>
      </w:r>
      <w:r w:rsidRPr="002D3917">
        <w:rPr>
          <w:noProof/>
          <w:lang w:eastAsia="sv-SE"/>
        </w:rPr>
        <w:tab/>
        <w:t>Guidelines on use of parameterised SetupRelease type</w:t>
      </w:r>
      <w:bookmarkEnd w:id="2905"/>
      <w:bookmarkEnd w:id="2906"/>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907" w:name="_Toc60777664"/>
      <w:bookmarkStart w:id="2908" w:name="_Toc171468454"/>
      <w:bookmarkStart w:id="2909" w:name="_Hlk54240517"/>
      <w:r w:rsidRPr="002D3917">
        <w:lastRenderedPageBreak/>
        <w:t>A.3.9</w:t>
      </w:r>
      <w:r w:rsidRPr="002D3917">
        <w:tab/>
        <w:t>Guidelines on use of ToAddModList and ToReleaseList</w:t>
      </w:r>
      <w:bookmarkEnd w:id="2907"/>
      <w:bookmarkEnd w:id="2908"/>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10" w:name="_Hlk56409330"/>
      <w:r w:rsidRPr="002D3917">
        <w:t>Note that the release of a field (a list element as well as any other field) releases all its sub-fields (sub-fields configured by elementsToAddModList and any other sub-field).</w:t>
      </w:r>
    </w:p>
    <w:bookmarkEnd w:id="2910"/>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lastRenderedPageBreak/>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911" w:name="_Toc60777665"/>
      <w:bookmarkStart w:id="2912" w:name="_Toc171468455"/>
      <w:bookmarkEnd w:id="2909"/>
      <w:r w:rsidRPr="002D3917">
        <w:t>A.3.10</w:t>
      </w:r>
      <w:r w:rsidRPr="002D3917">
        <w:tab/>
        <w:t>Guidelines on use of lists (without ToAddModList and ToReleaseList)</w:t>
      </w:r>
      <w:bookmarkEnd w:id="2911"/>
      <w:bookmarkEnd w:id="2912"/>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w:t>
      </w:r>
      <w:r w:rsidRPr="002D3917">
        <w:lastRenderedPageBreak/>
        <w:t>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913" w:name="_Toc60777666"/>
      <w:bookmarkStart w:id="2914" w:name="_Toc171468456"/>
      <w:r w:rsidRPr="002D3917">
        <w:t>A.4</w:t>
      </w:r>
      <w:r w:rsidRPr="002D3917">
        <w:tab/>
        <w:t>Extension of the PDU specifications</w:t>
      </w:r>
      <w:bookmarkEnd w:id="2913"/>
      <w:bookmarkEnd w:id="2914"/>
    </w:p>
    <w:p w14:paraId="33350934" w14:textId="0287CCD1" w:rsidR="00394471" w:rsidRPr="002D3917" w:rsidRDefault="00394471" w:rsidP="00394471">
      <w:pPr>
        <w:pStyle w:val="Heading2"/>
      </w:pPr>
      <w:bookmarkStart w:id="2915" w:name="_Toc60777667"/>
      <w:bookmarkStart w:id="2916" w:name="_Toc171468457"/>
      <w:r w:rsidRPr="002D3917">
        <w:t>A.4.1</w:t>
      </w:r>
      <w:r w:rsidRPr="002D3917">
        <w:tab/>
        <w:t>General principles to ensure compatibility</w:t>
      </w:r>
      <w:bookmarkEnd w:id="2915"/>
      <w:bookmarkEnd w:id="2916"/>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917" w:name="_Toc60777668"/>
      <w:bookmarkStart w:id="2918" w:name="_Toc171468458"/>
      <w:r w:rsidRPr="002D3917">
        <w:t>A.4.2</w:t>
      </w:r>
      <w:r w:rsidRPr="002D3917">
        <w:tab/>
        <w:t>Critical extension of messages and fields</w:t>
      </w:r>
      <w:bookmarkEnd w:id="2917"/>
      <w:bookmarkEnd w:id="2918"/>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lastRenderedPageBreak/>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lastRenderedPageBreak/>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919" w:name="_Toc60777669"/>
      <w:bookmarkStart w:id="2920" w:name="_Toc171468459"/>
      <w:r w:rsidRPr="002D3917">
        <w:t>A.4.3</w:t>
      </w:r>
      <w:r w:rsidRPr="002D3917">
        <w:tab/>
        <w:t>Non-critical extension of messages</w:t>
      </w:r>
      <w:bookmarkEnd w:id="2919"/>
      <w:bookmarkEnd w:id="2920"/>
    </w:p>
    <w:p w14:paraId="6206BBE4" w14:textId="4B49F1EF" w:rsidR="00394471" w:rsidRPr="002D3917" w:rsidRDefault="00394471" w:rsidP="00394471">
      <w:pPr>
        <w:pStyle w:val="Heading3"/>
      </w:pPr>
      <w:bookmarkStart w:id="2921" w:name="_Toc60777670"/>
      <w:bookmarkStart w:id="2922" w:name="_Toc171468460"/>
      <w:r w:rsidRPr="002D3917">
        <w:t>A.4.3.1</w:t>
      </w:r>
      <w:r w:rsidRPr="002D3917">
        <w:tab/>
        <w:t>General principles</w:t>
      </w:r>
      <w:bookmarkEnd w:id="2921"/>
      <w:bookmarkEnd w:id="2922"/>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923" w:name="_Toc60777671"/>
      <w:bookmarkStart w:id="2924" w:name="_Toc171468461"/>
      <w:r w:rsidRPr="002D3917">
        <w:lastRenderedPageBreak/>
        <w:t>A.4.3.2</w:t>
      </w:r>
      <w:r w:rsidRPr="002D3917">
        <w:tab/>
        <w:t>Further guidelines</w:t>
      </w:r>
      <w:bookmarkEnd w:id="2923"/>
      <w:bookmarkEnd w:id="2924"/>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925" w:name="_Toc60777672"/>
      <w:bookmarkStart w:id="2926" w:name="_Toc171468462"/>
      <w:r w:rsidRPr="002D3917">
        <w:lastRenderedPageBreak/>
        <w:t>A.4.3.3</w:t>
      </w:r>
      <w:r w:rsidRPr="002D3917">
        <w:tab/>
        <w:t>Typical example of evolution of IE with local extensions</w:t>
      </w:r>
      <w:bookmarkEnd w:id="2925"/>
      <w:bookmarkEnd w:id="2926"/>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927" w:name="_Toc60777673"/>
      <w:bookmarkStart w:id="2928" w:name="_Toc171468463"/>
      <w:r w:rsidRPr="002D3917">
        <w:t>A.4.3.4</w:t>
      </w:r>
      <w:r w:rsidRPr="002D3917">
        <w:tab/>
        <w:t>Typical examples of non critical extension at the end of a message</w:t>
      </w:r>
      <w:bookmarkEnd w:id="2927"/>
      <w:bookmarkEnd w:id="2928"/>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lastRenderedPageBreak/>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929" w:name="_Toc60777674"/>
      <w:bookmarkStart w:id="2930" w:name="_Toc171468464"/>
      <w:r w:rsidRPr="002D3917">
        <w:t>A.4.3.5</w:t>
      </w:r>
      <w:r w:rsidRPr="002D3917">
        <w:tab/>
        <w:t>Examples of non-critical extensions not placed at the default extension location</w:t>
      </w:r>
      <w:bookmarkEnd w:id="2929"/>
      <w:bookmarkEnd w:id="2930"/>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2931" w:name="_Toc60777675"/>
      <w:bookmarkStart w:id="2932" w:name="_Toc171468465"/>
      <w:r w:rsidRPr="002D3917">
        <w:t>–</w:t>
      </w:r>
      <w:r w:rsidRPr="002D3917">
        <w:tab/>
      </w:r>
      <w:r w:rsidRPr="002D3917">
        <w:rPr>
          <w:i/>
          <w:noProof/>
        </w:rPr>
        <w:t>ParentIE-WithEM</w:t>
      </w:r>
      <w:bookmarkEnd w:id="2931"/>
      <w:bookmarkEnd w:id="2932"/>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2933" w:name="_Toc60777676"/>
      <w:bookmarkStart w:id="2934" w:name="_Toc171468466"/>
      <w:r w:rsidRPr="002D3917">
        <w:rPr>
          <w:i/>
          <w:iCs/>
        </w:rPr>
        <w:t>–</w:t>
      </w:r>
      <w:r w:rsidRPr="002D3917">
        <w:rPr>
          <w:i/>
          <w:iCs/>
        </w:rPr>
        <w:tab/>
      </w:r>
      <w:r w:rsidRPr="002D3917">
        <w:rPr>
          <w:i/>
          <w:iCs/>
          <w:noProof/>
        </w:rPr>
        <w:t>ChildIE1-WithoutEM</w:t>
      </w:r>
      <w:bookmarkEnd w:id="2933"/>
      <w:bookmarkEnd w:id="2934"/>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lastRenderedPageBreak/>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2935" w:name="_Toc60777677"/>
      <w:bookmarkStart w:id="2936" w:name="_Toc171468467"/>
      <w:r w:rsidRPr="002D3917">
        <w:rPr>
          <w:i/>
          <w:iCs/>
        </w:rPr>
        <w:t>–</w:t>
      </w:r>
      <w:r w:rsidRPr="002D3917">
        <w:rPr>
          <w:i/>
          <w:iCs/>
        </w:rPr>
        <w:tab/>
      </w:r>
      <w:r w:rsidRPr="002D3917">
        <w:rPr>
          <w:i/>
          <w:iCs/>
          <w:noProof/>
        </w:rPr>
        <w:t>ChildIE2-WithoutEM</w:t>
      </w:r>
      <w:bookmarkEnd w:id="2935"/>
      <w:bookmarkEnd w:id="2936"/>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lastRenderedPageBreak/>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2937" w:name="_Toc46440049"/>
      <w:bookmarkStart w:id="2938" w:name="_Toc46444886"/>
      <w:bookmarkStart w:id="2939" w:name="_Toc46487647"/>
      <w:bookmarkStart w:id="2940" w:name="_Toc52837525"/>
      <w:bookmarkStart w:id="2941" w:name="_Toc52838533"/>
      <w:bookmarkStart w:id="2942" w:name="_Toc53007173"/>
      <w:r w:rsidRPr="002D3917">
        <w:rPr>
          <w:rFonts w:ascii="Arial" w:hAnsi="Arial"/>
          <w:sz w:val="28"/>
        </w:rPr>
        <w:t>A.4.3.6</w:t>
      </w:r>
      <w:r w:rsidRPr="002D3917">
        <w:rPr>
          <w:rFonts w:ascii="Arial" w:hAnsi="Arial"/>
          <w:sz w:val="28"/>
        </w:rPr>
        <w:tab/>
      </w:r>
      <w:bookmarkEnd w:id="2937"/>
      <w:bookmarkEnd w:id="2938"/>
      <w:bookmarkEnd w:id="2939"/>
      <w:bookmarkEnd w:id="2940"/>
      <w:bookmarkEnd w:id="2941"/>
      <w:bookmarkEnd w:id="2942"/>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lastRenderedPageBreak/>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w:t>
      </w:r>
      <w:r w:rsidRPr="002D39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lastRenderedPageBreak/>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2943" w:name="_Toc60777678"/>
      <w:bookmarkStart w:id="2944" w:name="_Toc171468468"/>
      <w:r w:rsidRPr="002D3917">
        <w:t>A.5</w:t>
      </w:r>
      <w:r w:rsidRPr="002D3917">
        <w:tab/>
        <w:t>Guidelines regarding inclusion of transaction identifiers in RRC messages</w:t>
      </w:r>
      <w:bookmarkEnd w:id="2943"/>
      <w:bookmarkEnd w:id="2944"/>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lastRenderedPageBreak/>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2945" w:name="_Toc60777679"/>
      <w:bookmarkStart w:id="2946" w:name="_Toc171468469"/>
      <w:r w:rsidRPr="002D3917">
        <w:t>A.6</w:t>
      </w:r>
      <w:r w:rsidRPr="002D3917">
        <w:tab/>
        <w:t>Guidelines regarding use of need codes</w:t>
      </w:r>
      <w:bookmarkEnd w:id="2945"/>
      <w:bookmarkEnd w:id="2946"/>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2947" w:name="_Toc60777680"/>
      <w:bookmarkStart w:id="2948" w:name="_Toc171468470"/>
      <w:r w:rsidRPr="002D3917">
        <w:t>A.7</w:t>
      </w:r>
      <w:r w:rsidRPr="002D3917">
        <w:tab/>
        <w:t>Guidelines regarding use of conditions</w:t>
      </w:r>
      <w:bookmarkEnd w:id="2947"/>
      <w:bookmarkEnd w:id="2948"/>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2949" w:name="_Toc60777681"/>
      <w:bookmarkStart w:id="2950" w:name="_Toc171468471"/>
      <w:r w:rsidRPr="002D3917">
        <w:t>A.8</w:t>
      </w:r>
      <w:r w:rsidRPr="002D3917">
        <w:tab/>
        <w:t>Miscellaneous</w:t>
      </w:r>
      <w:bookmarkEnd w:id="2949"/>
      <w:bookmarkEnd w:id="2950"/>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2951" w:name="_Toc60777682"/>
      <w:bookmarkStart w:id="2952" w:name="_Toc171468472"/>
      <w:r w:rsidRPr="002D3917">
        <w:lastRenderedPageBreak/>
        <w:t>Annex B (informative):</w:t>
      </w:r>
      <w:r w:rsidRPr="002D3917">
        <w:tab/>
        <w:t>RRC Information</w:t>
      </w:r>
      <w:bookmarkEnd w:id="2951"/>
      <w:bookmarkEnd w:id="2952"/>
    </w:p>
    <w:p w14:paraId="13F4EAB3" w14:textId="087AB85B" w:rsidR="00394471" w:rsidRPr="002D3917" w:rsidRDefault="00394471" w:rsidP="00394471">
      <w:pPr>
        <w:pStyle w:val="Heading1"/>
      </w:pPr>
      <w:bookmarkStart w:id="2953" w:name="_Toc60777683"/>
      <w:bookmarkStart w:id="2954" w:name="_Toc171468473"/>
      <w:r w:rsidRPr="002D3917">
        <w:t>B.1</w:t>
      </w:r>
      <w:r w:rsidRPr="002D3917">
        <w:tab/>
        <w:t>Protection of RRC messages</w:t>
      </w:r>
      <w:bookmarkEnd w:id="2953"/>
      <w:bookmarkEnd w:id="2954"/>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2955" w:name="_Toc60777684"/>
      <w:bookmarkStart w:id="2956" w:name="_Toc171468474"/>
      <w:r w:rsidRPr="002D3917">
        <w:t>B.2</w:t>
      </w:r>
      <w:r w:rsidRPr="002D3917">
        <w:tab/>
        <w:t>Description of BWP configuration options</w:t>
      </w:r>
      <w:bookmarkEnd w:id="2955"/>
      <w:bookmarkEnd w:id="2956"/>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w:t>
      </w:r>
      <w:r w:rsidRPr="002D391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FB252F" w:rsidP="00394471">
      <w:pPr>
        <w:pStyle w:val="TH"/>
      </w:pPr>
      <w:r w:rsidRPr="002D3917">
        <w:rPr>
          <w:noProof/>
        </w:rPr>
        <w:object w:dxaOrig="9360" w:dyaOrig="1725" w14:anchorId="402F3789">
          <v:shape id="_x0000_i1094" type="#_x0000_t75" alt="" style="width:468pt;height:87.5pt;mso-width-percent:0;mso-height-percent:0;mso-width-percent:0;mso-height-percent:0" o:ole="">
            <v:imagedata r:id="rId156" o:title=""/>
          </v:shape>
          <o:OLEObject Type="Embed" ProgID="Visio.Drawing.15" ShapeID="_x0000_i1094" DrawAspect="Content" ObjectID="_1786458404" r:id="rId157"/>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FB252F" w:rsidP="00394471">
      <w:pPr>
        <w:pStyle w:val="TH"/>
      </w:pPr>
      <w:r w:rsidRPr="002D3917">
        <w:rPr>
          <w:noProof/>
        </w:rPr>
        <w:object w:dxaOrig="9360" w:dyaOrig="2325" w14:anchorId="6E724B86">
          <v:shape id="_x0000_i1095" type="#_x0000_t75" alt="" style="width:468pt;height:113pt;mso-width-percent:0;mso-height-percent:0;mso-width-percent:0;mso-height-percent:0" o:ole="">
            <v:imagedata r:id="rId158" o:title=""/>
          </v:shape>
          <o:OLEObject Type="Embed" ProgID="Visio.Drawing.15" ShapeID="_x0000_i1095" DrawAspect="Content" ObjectID="_1786458405" r:id="rId159"/>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2957" w:name="_Toc60777685"/>
      <w:bookmarkStart w:id="2958" w:name="_Toc171468475"/>
      <w:r w:rsidRPr="002D3917">
        <w:lastRenderedPageBreak/>
        <w:t>Annex C (normative):</w:t>
      </w:r>
      <w:r w:rsidRPr="002D3917">
        <w:tab/>
        <w:t>List of CRs Containing Early Implementable Features and Corrections</w:t>
      </w:r>
      <w:bookmarkEnd w:id="2957"/>
      <w:bookmarkEnd w:id="2958"/>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2959" w:name="_Toc60777686"/>
      <w:bookmarkStart w:id="2960" w:name="_Toc171468476"/>
      <w:r w:rsidRPr="002D3917">
        <w:lastRenderedPageBreak/>
        <w:t>Annex D (normative):</w:t>
      </w:r>
      <w:r w:rsidRPr="002D3917">
        <w:tab/>
        <w:t>UE requirements on ASN.1 comprehension</w:t>
      </w:r>
      <w:bookmarkEnd w:id="2959"/>
      <w:bookmarkEnd w:id="2960"/>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lastRenderedPageBreak/>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2961" w:name="_Toc60777687"/>
      <w:bookmarkStart w:id="2962" w:name="_Toc171468477"/>
      <w:r w:rsidRPr="002D3917">
        <w:lastRenderedPageBreak/>
        <w:t>Annex E (informative):</w:t>
      </w:r>
      <w:r w:rsidRPr="002D3917">
        <w:br/>
      </w:r>
      <w:bookmarkStart w:id="2963" w:name="historyclause"/>
      <w:r w:rsidRPr="002D3917">
        <w:t>Change history</w:t>
      </w:r>
      <w:bookmarkEnd w:id="2961"/>
      <w:bookmarkEnd w:id="2962"/>
    </w:p>
    <w:bookmarkEnd w:id="2963"/>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93" w:author="CATT(Jianxiang)" w:date="2024-08-29T11:28:00Z" w:initials="CATT">
    <w:p w14:paraId="731DB6E2" w14:textId="59E3479F" w:rsidR="006D74AB" w:rsidRDefault="006D74AB">
      <w:pPr>
        <w:pStyle w:val="CommentText"/>
        <w:rPr>
          <w:lang w:eastAsia="zh-CN"/>
        </w:rPr>
      </w:pPr>
      <w:r>
        <w:rPr>
          <w:rStyle w:val="CommentReference"/>
        </w:rPr>
        <w:annotationRef/>
      </w:r>
      <w:r>
        <w:rPr>
          <w:rFonts w:hint="eastAsia"/>
          <w:lang w:eastAsia="zh-CN"/>
        </w:rPr>
        <w:t xml:space="preserve">This IE is not required to be extended. It </w:t>
      </w:r>
      <w:r w:rsidR="000A247A">
        <w:rPr>
          <w:rFonts w:hint="eastAsia"/>
          <w:lang w:eastAsia="zh-CN"/>
        </w:rPr>
        <w:t>should</w:t>
      </w:r>
      <w:r>
        <w:rPr>
          <w:rFonts w:hint="eastAsia"/>
          <w:lang w:eastAsia="zh-CN"/>
        </w:rPr>
        <w:t xml:space="preserve"> be deleted.</w:t>
      </w:r>
    </w:p>
  </w:comment>
  <w:comment w:id="2494" w:author="CATT(Jianxiang)" w:date="2024-08-29T11:28:00Z" w:initials="CATT">
    <w:p w14:paraId="7727DBFB" w14:textId="0DB22AF4" w:rsidR="006D74AB" w:rsidRDefault="006D74AB">
      <w:pPr>
        <w:pStyle w:val="CommentText"/>
      </w:pPr>
      <w:r>
        <w:rPr>
          <w:rStyle w:val="CommentReference"/>
        </w:rPr>
        <w:annotationRef/>
      </w:r>
      <w:r>
        <w:rPr>
          <w:rFonts w:hint="eastAsia"/>
          <w:lang w:eastAsia="zh-CN"/>
        </w:rPr>
        <w:t xml:space="preserve">This IE is not required to be extended. It </w:t>
      </w:r>
      <w:r w:rsidR="000A247A">
        <w:rPr>
          <w:rFonts w:hint="eastAsia"/>
          <w:lang w:eastAsia="zh-CN"/>
        </w:rPr>
        <w:t>should</w:t>
      </w:r>
      <w:r>
        <w:rPr>
          <w:rFonts w:hint="eastAsia"/>
          <w:lang w:eastAsia="zh-CN"/>
        </w:rPr>
        <w:t xml:space="preserve"> be deleted.</w:t>
      </w:r>
    </w:p>
  </w:comment>
  <w:comment w:id="2501" w:author="CATT(Jianxiang)" w:date="2024-08-29T11:35:00Z" w:initials="CATT">
    <w:p w14:paraId="3135E508" w14:textId="2728EEA2" w:rsidR="005A311C" w:rsidRPr="005A311C" w:rsidRDefault="005A311C">
      <w:pPr>
        <w:pStyle w:val="CommentText"/>
        <w:rPr>
          <w:rFonts w:eastAsiaTheme="minorEastAsia"/>
          <w:lang w:eastAsia="zh-CN"/>
        </w:rPr>
      </w:pPr>
      <w:r>
        <w:rPr>
          <w:rStyle w:val="CommentReference"/>
        </w:rPr>
        <w:annotationRef/>
      </w:r>
      <w:r>
        <w:rPr>
          <w:rFonts w:hint="eastAsia"/>
          <w:lang w:eastAsia="zh-CN"/>
        </w:rPr>
        <w:t>If we go with the extension way which is delta config here</w:t>
      </w:r>
      <w:r w:rsidR="00C021BC">
        <w:rPr>
          <w:rFonts w:hint="eastAsia"/>
          <w:lang w:eastAsia="zh-CN"/>
        </w:rPr>
        <w:t xml:space="preserve"> in this version</w:t>
      </w:r>
      <w:r>
        <w:rPr>
          <w:rFonts w:hint="eastAsia"/>
          <w:lang w:eastAsia="zh-CN"/>
        </w:rPr>
        <w:t>,</w:t>
      </w:r>
      <w:r w:rsidR="00C021BC">
        <w:rPr>
          <w:rFonts w:hint="eastAsia"/>
          <w:lang w:eastAsia="zh-CN"/>
        </w:rPr>
        <w:t xml:space="preserve"> </w:t>
      </w:r>
      <w:r w:rsidR="00C021BC">
        <w:rPr>
          <w:lang w:eastAsia="zh-CN"/>
        </w:rPr>
        <w:t>it's</w:t>
      </w:r>
      <w:r w:rsidR="00C021BC">
        <w:rPr>
          <w:rFonts w:hint="eastAsia"/>
          <w:lang w:eastAsia="zh-CN"/>
        </w:rPr>
        <w:t xml:space="preserve"> hard to read for readers with more field description</w:t>
      </w:r>
      <w:r>
        <w:rPr>
          <w:rFonts w:hint="eastAsia"/>
          <w:lang w:eastAsia="zh-CN"/>
        </w:rPr>
        <w:t>. That</w:t>
      </w:r>
      <w:r>
        <w:rPr>
          <w:lang w:eastAsia="zh-CN"/>
        </w:rPr>
        <w:t>’</w:t>
      </w:r>
      <w:r>
        <w:rPr>
          <w:rFonts w:hint="eastAsia"/>
          <w:lang w:eastAsia="zh-CN"/>
        </w:rPr>
        <w:t xml:space="preserve">s the reason why I prefer dummy way which is also BC change in asn.1. </w:t>
      </w:r>
    </w:p>
  </w:comment>
  <w:comment w:id="2502" w:author="CATT(Jianxiang)" w:date="2024-08-29T11:31:00Z" w:initials="CATT">
    <w:p w14:paraId="072697E1" w14:textId="027E6242" w:rsidR="000A247A" w:rsidRDefault="000A247A">
      <w:pPr>
        <w:pStyle w:val="CommentText"/>
        <w:rPr>
          <w:rFonts w:eastAsiaTheme="minorEastAsia"/>
          <w:lang w:eastAsia="zh-CN"/>
        </w:rPr>
      </w:pPr>
      <w:r>
        <w:rPr>
          <w:rStyle w:val="CommentReference"/>
        </w:rPr>
        <w:annotationRef/>
      </w:r>
      <w:r>
        <w:rPr>
          <w:rFonts w:hint="eastAsia"/>
          <w:lang w:eastAsia="zh-CN"/>
        </w:rPr>
        <w:t xml:space="preserve">Field description is </w:t>
      </w:r>
      <w:r>
        <w:rPr>
          <w:lang w:eastAsia="zh-CN"/>
        </w:rPr>
        <w:t>required</w:t>
      </w:r>
      <w:r>
        <w:rPr>
          <w:rFonts w:hint="eastAsia"/>
          <w:lang w:eastAsia="zh-CN"/>
        </w:rPr>
        <w:t xml:space="preserve"> on this IE when it is present</w:t>
      </w:r>
      <w:r w:rsidR="002D7301">
        <w:rPr>
          <w:rFonts w:hint="eastAsia"/>
          <w:lang w:eastAsia="zh-CN"/>
        </w:rPr>
        <w:t>.</w:t>
      </w:r>
    </w:p>
    <w:p w14:paraId="4A9D93BB" w14:textId="69D87CBA" w:rsidR="005A311C" w:rsidRPr="002D7301" w:rsidRDefault="002D7301">
      <w:pPr>
        <w:pStyle w:val="CommentText"/>
        <w:rPr>
          <w:rFonts w:ascii="SimSun" w:eastAsia="SimSun" w:hAnsi="SimSun" w:cs="SimSun"/>
          <w:lang w:eastAsia="zh-CN"/>
        </w:rPr>
      </w:pPr>
      <w:r>
        <w:rPr>
          <w:rFonts w:hint="eastAsia"/>
          <w:lang w:eastAsia="zh-CN"/>
        </w:rPr>
        <w:t>I shared the same view with Huawei on this extention.</w:t>
      </w:r>
      <w:r>
        <w:rPr>
          <w:rFonts w:ascii="SimSun" w:eastAsia="SimSun" w:hAnsi="SimSun" w:cs="SimSun" w:hint="eastAsia"/>
          <w:lang w:eastAsia="zh-CN"/>
        </w:rPr>
        <w:t xml:space="preserve"> </w:t>
      </w:r>
    </w:p>
  </w:comment>
  <w:comment w:id="2503" w:author="CATT(Jianxiang)" w:date="2024-08-29T11:30:00Z" w:initials="CATT">
    <w:p w14:paraId="348CA4FE" w14:textId="538077BD" w:rsidR="002D7301" w:rsidRPr="002D7301" w:rsidRDefault="002D7301">
      <w:pPr>
        <w:pStyle w:val="CommentText"/>
        <w:rPr>
          <w:rFonts w:eastAsiaTheme="minorEastAsia"/>
          <w:lang w:eastAsia="zh-CN"/>
        </w:rPr>
      </w:pPr>
      <w:r>
        <w:rPr>
          <w:rStyle w:val="CommentReference"/>
        </w:rPr>
        <w:annotationRef/>
      </w:r>
      <w:r>
        <w:rPr>
          <w:rFonts w:hint="eastAsia"/>
          <w:lang w:eastAsia="zh-CN"/>
        </w:rPr>
        <w:t>I shared the similar view with Huawei on the extension. But the IE name by Huawei here is not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1DB6E2" w15:done="0"/>
  <w15:commentEx w15:paraId="7727DBFB" w15:done="0"/>
  <w15:commentEx w15:paraId="3135E508" w15:done="0"/>
  <w15:commentEx w15:paraId="4A9D93BB" w15:done="0"/>
  <w15:commentEx w15:paraId="348CA4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1DB6E2" w16cid:durableId="2A7AC3A8"/>
  <w16cid:commentId w16cid:paraId="7727DBFB" w16cid:durableId="2A7AC3A9"/>
  <w16cid:commentId w16cid:paraId="3135E508" w16cid:durableId="2A7AC3AA"/>
  <w16cid:commentId w16cid:paraId="4A9D93BB" w16cid:durableId="2A7AC3AB"/>
  <w16cid:commentId w16cid:paraId="348CA4FE" w16cid:durableId="2A7AC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B609B" w14:textId="77777777" w:rsidR="00D01003" w:rsidRPr="007B4B4C" w:rsidRDefault="00D01003">
      <w:pPr>
        <w:spacing w:after="0"/>
      </w:pPr>
      <w:r w:rsidRPr="007B4B4C">
        <w:separator/>
      </w:r>
    </w:p>
  </w:endnote>
  <w:endnote w:type="continuationSeparator" w:id="0">
    <w:p w14:paraId="7ED7EB4C" w14:textId="77777777" w:rsidR="00D01003" w:rsidRPr="007B4B4C" w:rsidRDefault="00D01003">
      <w:pPr>
        <w:spacing w:after="0"/>
      </w:pPr>
      <w:r w:rsidRPr="007B4B4C">
        <w:continuationSeparator/>
      </w:r>
    </w:p>
  </w:endnote>
  <w:endnote w:type="continuationNotice" w:id="1">
    <w:p w14:paraId="6547E82D" w14:textId="77777777" w:rsidR="00D01003" w:rsidRPr="007B4B4C" w:rsidRDefault="00D010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D74AB" w:rsidRPr="007B4B4C" w:rsidRDefault="006D74A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670258" w14:textId="77777777" w:rsidR="00D01003" w:rsidRPr="007B4B4C" w:rsidRDefault="00D01003">
      <w:pPr>
        <w:spacing w:after="0"/>
      </w:pPr>
      <w:r w:rsidRPr="007B4B4C">
        <w:separator/>
      </w:r>
    </w:p>
  </w:footnote>
  <w:footnote w:type="continuationSeparator" w:id="0">
    <w:p w14:paraId="273E3CD1" w14:textId="77777777" w:rsidR="00D01003" w:rsidRPr="007B4B4C" w:rsidRDefault="00D01003">
      <w:pPr>
        <w:spacing w:after="0"/>
      </w:pPr>
      <w:r w:rsidRPr="007B4B4C">
        <w:continuationSeparator/>
      </w:r>
    </w:p>
  </w:footnote>
  <w:footnote w:type="continuationNotice" w:id="1">
    <w:p w14:paraId="0EA70D0B" w14:textId="77777777" w:rsidR="00D01003" w:rsidRPr="007B4B4C" w:rsidRDefault="00D0100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6D74AB" w:rsidRDefault="006D74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D74AB" w:rsidRPr="007B4B4C" w:rsidRDefault="006D74A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6D74AB" w:rsidRDefault="006D74AB" w:rsidP="002E5578">
    <w:pPr>
      <w:pStyle w:val="Header"/>
      <w:framePr w:wrap="auto" w:vAnchor="text" w:hAnchor="margin" w:y="1"/>
      <w:widowControl/>
    </w:pPr>
  </w:p>
  <w:p w14:paraId="69B4EB0F" w14:textId="195FD269" w:rsidR="006D74AB" w:rsidRDefault="006D74AB" w:rsidP="002E5578">
    <w:pPr>
      <w:pStyle w:val="Header"/>
      <w:framePr w:wrap="auto" w:vAnchor="text" w:hAnchor="margin" w:xAlign="right" w:y="1"/>
      <w:widowControl/>
    </w:pPr>
  </w:p>
  <w:p w14:paraId="6D2A5E47" w14:textId="2BCA03D6" w:rsidR="006D74AB" w:rsidRPr="007B4B4C" w:rsidRDefault="006D74A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021BC">
      <w:rPr>
        <w:rFonts w:ascii="Arial" w:hAnsi="Arial" w:cs="Arial"/>
        <w:b/>
        <w:noProof/>
        <w:sz w:val="18"/>
        <w:szCs w:val="18"/>
      </w:rPr>
      <w:t>1360</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6D74AB" w:rsidRDefault="006D74AB" w:rsidP="00F8285C">
    <w:pPr>
      <w:pStyle w:val="Header"/>
      <w:framePr w:wrap="auto" w:vAnchor="text" w:hAnchor="margin" w:xAlign="right" w:y="1"/>
      <w:widowControl/>
    </w:pPr>
  </w:p>
  <w:p w14:paraId="7E4C60FC" w14:textId="77777777" w:rsidR="006D74AB" w:rsidRPr="007B4B4C" w:rsidRDefault="006D74A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A311C">
      <w:rPr>
        <w:rFonts w:ascii="Arial" w:hAnsi="Arial" w:cs="Arial"/>
        <w:b/>
        <w:noProof/>
        <w:sz w:val="18"/>
        <w:szCs w:val="18"/>
      </w:rPr>
      <w:t>1654</w:t>
    </w:r>
    <w:r w:rsidRPr="007B4B4C">
      <w:rPr>
        <w:rFonts w:ascii="Arial" w:hAnsi="Arial" w:cs="Arial"/>
        <w:b/>
        <w:sz w:val="18"/>
        <w:szCs w:val="18"/>
      </w:rPr>
      <w:fldChar w:fldCharType="end"/>
    </w:r>
  </w:p>
  <w:p w14:paraId="05FFF6A0" w14:textId="06FF0601" w:rsidR="006D74AB" w:rsidRDefault="006D74AB" w:rsidP="00F8285C">
    <w:pPr>
      <w:pStyle w:val="Header"/>
      <w:framePr w:wrap="auto" w:vAnchor="text" w:hAnchor="margin" w:y="1"/>
      <w:widowControl/>
    </w:pPr>
  </w:p>
  <w:p w14:paraId="5331B14F" w14:textId="63B4B324" w:rsidR="006D74AB" w:rsidRPr="007B4B4C" w:rsidRDefault="006D74AB">
    <w:pPr>
      <w:framePr w:h="284" w:hRule="exact" w:wrap="around" w:vAnchor="text" w:hAnchor="margin" w:y="7"/>
      <w:rPr>
        <w:rFonts w:ascii="Arial" w:hAnsi="Arial" w:cs="Arial"/>
        <w:b/>
        <w:sz w:val="18"/>
        <w:szCs w:val="18"/>
      </w:rPr>
    </w:pPr>
  </w:p>
  <w:p w14:paraId="346C1704" w14:textId="77777777" w:rsidR="006D74AB" w:rsidRPr="007B4B4C" w:rsidRDefault="006D74AB">
    <w:pPr>
      <w:pStyle w:val="Header"/>
    </w:pPr>
  </w:p>
  <w:p w14:paraId="31BBBCD6" w14:textId="77777777" w:rsidR="006D74AB" w:rsidRPr="007B4B4C" w:rsidRDefault="006D74A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0386EAD"/>
    <w:multiLevelType w:val="hybridMultilevel"/>
    <w:tmpl w:val="FC9EE8D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9807E97"/>
    <w:multiLevelType w:val="hybridMultilevel"/>
    <w:tmpl w:val="3420FF3E"/>
    <w:lvl w:ilvl="0" w:tplc="F8DE0E0C">
      <w:start w:val="1"/>
      <w:numFmt w:val="decimal"/>
      <w:lvlText w:val="%1."/>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6754DE"/>
    <w:multiLevelType w:val="hybridMultilevel"/>
    <w:tmpl w:val="84902C2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54493199">
    <w:abstractNumId w:val="0"/>
  </w:num>
  <w:num w:numId="2" w16cid:durableId="1072313339">
    <w:abstractNumId w:val="31"/>
  </w:num>
  <w:num w:numId="3" w16cid:durableId="519978568">
    <w:abstractNumId w:val="42"/>
  </w:num>
  <w:num w:numId="4" w16cid:durableId="535579516">
    <w:abstractNumId w:val="38"/>
  </w:num>
  <w:num w:numId="5" w16cid:durableId="36078800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668796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1547278">
    <w:abstractNumId w:val="7"/>
  </w:num>
  <w:num w:numId="8" w16cid:durableId="644969105">
    <w:abstractNumId w:val="6"/>
  </w:num>
  <w:num w:numId="9" w16cid:durableId="471170662">
    <w:abstractNumId w:val="5"/>
  </w:num>
  <w:num w:numId="10" w16cid:durableId="181864898">
    <w:abstractNumId w:val="4"/>
  </w:num>
  <w:num w:numId="11" w16cid:durableId="679739755">
    <w:abstractNumId w:val="3"/>
  </w:num>
  <w:num w:numId="12" w16cid:durableId="176887577">
    <w:abstractNumId w:val="2"/>
  </w:num>
  <w:num w:numId="13" w16cid:durableId="331643924">
    <w:abstractNumId w:val="1"/>
  </w:num>
  <w:num w:numId="14" w16cid:durableId="9727493">
    <w:abstractNumId w:val="43"/>
  </w:num>
  <w:num w:numId="15" w16cid:durableId="9363311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16226315">
    <w:abstractNumId w:val="9"/>
  </w:num>
  <w:num w:numId="17" w16cid:durableId="413432945">
    <w:abstractNumId w:val="44"/>
  </w:num>
  <w:num w:numId="18" w16cid:durableId="1817918764">
    <w:abstractNumId w:val="13"/>
  </w:num>
  <w:num w:numId="19" w16cid:durableId="63376862">
    <w:abstractNumId w:val="51"/>
  </w:num>
  <w:num w:numId="20" w16cid:durableId="1881548184">
    <w:abstractNumId w:val="20"/>
  </w:num>
  <w:num w:numId="21" w16cid:durableId="1746224413">
    <w:abstractNumId w:val="8"/>
  </w:num>
  <w:num w:numId="22" w16cid:durableId="707072973">
    <w:abstractNumId w:val="46"/>
  </w:num>
  <w:num w:numId="23" w16cid:durableId="1068770657">
    <w:abstractNumId w:val="23"/>
  </w:num>
  <w:num w:numId="24" w16cid:durableId="1560361988">
    <w:abstractNumId w:val="33"/>
  </w:num>
  <w:num w:numId="25" w16cid:durableId="503396652">
    <w:abstractNumId w:val="15"/>
  </w:num>
  <w:num w:numId="26" w16cid:durableId="1091271905">
    <w:abstractNumId w:val="12"/>
  </w:num>
  <w:num w:numId="27" w16cid:durableId="733044579">
    <w:abstractNumId w:val="34"/>
  </w:num>
  <w:num w:numId="28" w16cid:durableId="831220471">
    <w:abstractNumId w:val="50"/>
  </w:num>
  <w:num w:numId="29" w16cid:durableId="1019235824">
    <w:abstractNumId w:val="25"/>
  </w:num>
  <w:num w:numId="30" w16cid:durableId="731083222">
    <w:abstractNumId w:val="36"/>
  </w:num>
  <w:num w:numId="31" w16cid:durableId="935095921">
    <w:abstractNumId w:val="17"/>
  </w:num>
  <w:num w:numId="32" w16cid:durableId="666439202">
    <w:abstractNumId w:val="35"/>
  </w:num>
  <w:num w:numId="33" w16cid:durableId="340623064">
    <w:abstractNumId w:val="16"/>
  </w:num>
  <w:num w:numId="34" w16cid:durableId="33583675">
    <w:abstractNumId w:val="45"/>
  </w:num>
  <w:num w:numId="35" w16cid:durableId="1666667099">
    <w:abstractNumId w:val="52"/>
  </w:num>
  <w:num w:numId="36" w16cid:durableId="397438226">
    <w:abstractNumId w:val="30"/>
  </w:num>
  <w:num w:numId="37" w16cid:durableId="1868329435">
    <w:abstractNumId w:val="49"/>
  </w:num>
  <w:num w:numId="38" w16cid:durableId="2040159722">
    <w:abstractNumId w:val="53"/>
  </w:num>
  <w:num w:numId="39" w16cid:durableId="380909936">
    <w:abstractNumId w:val="11"/>
  </w:num>
  <w:num w:numId="40" w16cid:durableId="1145590055">
    <w:abstractNumId w:val="40"/>
  </w:num>
  <w:num w:numId="41" w16cid:durableId="671956784">
    <w:abstractNumId w:val="28"/>
  </w:num>
  <w:num w:numId="42" w16cid:durableId="1379206187">
    <w:abstractNumId w:val="29"/>
  </w:num>
  <w:num w:numId="43" w16cid:durableId="107046733">
    <w:abstractNumId w:val="10"/>
  </w:num>
  <w:num w:numId="44" w16cid:durableId="1525169588">
    <w:abstractNumId w:val="32"/>
  </w:num>
  <w:num w:numId="45" w16cid:durableId="1197965167">
    <w:abstractNumId w:val="27"/>
  </w:num>
  <w:num w:numId="46" w16cid:durableId="1017775633">
    <w:abstractNumId w:val="18"/>
  </w:num>
  <w:num w:numId="47" w16cid:durableId="84764885">
    <w:abstractNumId w:val="48"/>
  </w:num>
  <w:num w:numId="48" w16cid:durableId="1897811497">
    <w:abstractNumId w:val="26"/>
  </w:num>
  <w:num w:numId="49" w16cid:durableId="258293118">
    <w:abstractNumId w:val="22"/>
  </w:num>
  <w:num w:numId="50" w16cid:durableId="1305350586">
    <w:abstractNumId w:val="19"/>
  </w:num>
  <w:num w:numId="51" w16cid:durableId="309020557">
    <w:abstractNumId w:val="24"/>
  </w:num>
  <w:num w:numId="52" w16cid:durableId="78527396">
    <w:abstractNumId w:val="47"/>
  </w:num>
  <w:num w:numId="53" w16cid:durableId="285162424">
    <w:abstractNumId w:val="37"/>
  </w:num>
  <w:num w:numId="54" w16cid:durableId="1802386386">
    <w:abstractNumId w:val="39"/>
  </w:num>
  <w:num w:numId="55" w16cid:durableId="954097862">
    <w:abstractNumId w:val="41"/>
  </w:num>
  <w:num w:numId="56" w16cid:durableId="2089496441">
    <w:abstractNumId w:val="21"/>
  </w:num>
  <w:num w:numId="57" w16cid:durableId="635187552">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5CB"/>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6B1"/>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3FF"/>
    <w:rsid w:val="00043408"/>
    <w:rsid w:val="0004359B"/>
    <w:rsid w:val="00043744"/>
    <w:rsid w:val="00043908"/>
    <w:rsid w:val="00043C0F"/>
    <w:rsid w:val="00043F81"/>
    <w:rsid w:val="00043F8D"/>
    <w:rsid w:val="0004418E"/>
    <w:rsid w:val="000442E2"/>
    <w:rsid w:val="0004457B"/>
    <w:rsid w:val="00044AB8"/>
    <w:rsid w:val="00045391"/>
    <w:rsid w:val="000455BF"/>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41E"/>
    <w:rsid w:val="0005589D"/>
    <w:rsid w:val="000558E7"/>
    <w:rsid w:val="00055A0F"/>
    <w:rsid w:val="00055C34"/>
    <w:rsid w:val="00055D34"/>
    <w:rsid w:val="00055D57"/>
    <w:rsid w:val="00055DB7"/>
    <w:rsid w:val="00055DD7"/>
    <w:rsid w:val="000560E6"/>
    <w:rsid w:val="0005611B"/>
    <w:rsid w:val="00056235"/>
    <w:rsid w:val="0005655A"/>
    <w:rsid w:val="000566F0"/>
    <w:rsid w:val="000567AB"/>
    <w:rsid w:val="00056A4B"/>
    <w:rsid w:val="00056A99"/>
    <w:rsid w:val="00056C7F"/>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82E"/>
    <w:rsid w:val="00071DD3"/>
    <w:rsid w:val="0007230C"/>
    <w:rsid w:val="00072316"/>
    <w:rsid w:val="0007255E"/>
    <w:rsid w:val="00072E90"/>
    <w:rsid w:val="00073246"/>
    <w:rsid w:val="0007351E"/>
    <w:rsid w:val="00073A65"/>
    <w:rsid w:val="00073C2B"/>
    <w:rsid w:val="00073DAF"/>
    <w:rsid w:val="00073E84"/>
    <w:rsid w:val="00074553"/>
    <w:rsid w:val="00074B98"/>
    <w:rsid w:val="00074C60"/>
    <w:rsid w:val="00074E0E"/>
    <w:rsid w:val="00074E50"/>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83A"/>
    <w:rsid w:val="00080B9C"/>
    <w:rsid w:val="0008100A"/>
    <w:rsid w:val="00081258"/>
    <w:rsid w:val="00081493"/>
    <w:rsid w:val="000816B3"/>
    <w:rsid w:val="000817E3"/>
    <w:rsid w:val="000819FC"/>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46F"/>
    <w:rsid w:val="000865F4"/>
    <w:rsid w:val="00086B01"/>
    <w:rsid w:val="00086C38"/>
    <w:rsid w:val="00086E5C"/>
    <w:rsid w:val="000876ED"/>
    <w:rsid w:val="00087771"/>
    <w:rsid w:val="00087A48"/>
    <w:rsid w:val="00087FD9"/>
    <w:rsid w:val="000900E9"/>
    <w:rsid w:val="0009041B"/>
    <w:rsid w:val="0009045F"/>
    <w:rsid w:val="000906C9"/>
    <w:rsid w:val="00090708"/>
    <w:rsid w:val="00090C6C"/>
    <w:rsid w:val="00090DB8"/>
    <w:rsid w:val="00090DDE"/>
    <w:rsid w:val="00090F69"/>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7AD"/>
    <w:rsid w:val="000A184A"/>
    <w:rsid w:val="000A195F"/>
    <w:rsid w:val="000A209D"/>
    <w:rsid w:val="000A2164"/>
    <w:rsid w:val="000A2302"/>
    <w:rsid w:val="000A23F5"/>
    <w:rsid w:val="000A247A"/>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41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203"/>
    <w:rsid w:val="000D7A08"/>
    <w:rsid w:val="000D7C2E"/>
    <w:rsid w:val="000D7C35"/>
    <w:rsid w:val="000D7F1B"/>
    <w:rsid w:val="000E01EC"/>
    <w:rsid w:val="000E0350"/>
    <w:rsid w:val="000E08F8"/>
    <w:rsid w:val="000E0A21"/>
    <w:rsid w:val="000E0A42"/>
    <w:rsid w:val="000E0A97"/>
    <w:rsid w:val="000E0A9D"/>
    <w:rsid w:val="000E0B66"/>
    <w:rsid w:val="000E0E18"/>
    <w:rsid w:val="000E0F22"/>
    <w:rsid w:val="000E101D"/>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1A0"/>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10E"/>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D79"/>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8D7"/>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8E9"/>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C6F"/>
    <w:rsid w:val="001510A8"/>
    <w:rsid w:val="00151167"/>
    <w:rsid w:val="00151481"/>
    <w:rsid w:val="001516D4"/>
    <w:rsid w:val="00151A0B"/>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42B"/>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4F44"/>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69"/>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1E0"/>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1D"/>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64D"/>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9C2"/>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C1"/>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FE"/>
    <w:rsid w:val="001F3ADC"/>
    <w:rsid w:val="001F3C00"/>
    <w:rsid w:val="001F3C31"/>
    <w:rsid w:val="001F3F76"/>
    <w:rsid w:val="001F428A"/>
    <w:rsid w:val="001F4355"/>
    <w:rsid w:val="001F4958"/>
    <w:rsid w:val="001F4B54"/>
    <w:rsid w:val="001F52ED"/>
    <w:rsid w:val="001F5E65"/>
    <w:rsid w:val="001F5F45"/>
    <w:rsid w:val="001F6158"/>
    <w:rsid w:val="001F6306"/>
    <w:rsid w:val="001F631E"/>
    <w:rsid w:val="001F665B"/>
    <w:rsid w:val="001F66FC"/>
    <w:rsid w:val="001F671C"/>
    <w:rsid w:val="001F69F7"/>
    <w:rsid w:val="001F6C9F"/>
    <w:rsid w:val="001F6D0E"/>
    <w:rsid w:val="001F6D8F"/>
    <w:rsid w:val="001F71BB"/>
    <w:rsid w:val="001F736A"/>
    <w:rsid w:val="001F753B"/>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8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2E69"/>
    <w:rsid w:val="0021332D"/>
    <w:rsid w:val="00213644"/>
    <w:rsid w:val="002138D9"/>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852"/>
    <w:rsid w:val="0021692E"/>
    <w:rsid w:val="00216940"/>
    <w:rsid w:val="00217153"/>
    <w:rsid w:val="0021747E"/>
    <w:rsid w:val="00217482"/>
    <w:rsid w:val="00217BB8"/>
    <w:rsid w:val="00217CAD"/>
    <w:rsid w:val="00220546"/>
    <w:rsid w:val="00220A77"/>
    <w:rsid w:val="002211AC"/>
    <w:rsid w:val="00221244"/>
    <w:rsid w:val="0022127E"/>
    <w:rsid w:val="002213EE"/>
    <w:rsid w:val="00221B82"/>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15"/>
    <w:rsid w:val="00225B78"/>
    <w:rsid w:val="00225FDA"/>
    <w:rsid w:val="00226074"/>
    <w:rsid w:val="0022630A"/>
    <w:rsid w:val="0022647C"/>
    <w:rsid w:val="00226591"/>
    <w:rsid w:val="0022742E"/>
    <w:rsid w:val="002274F6"/>
    <w:rsid w:val="00227613"/>
    <w:rsid w:val="002278E4"/>
    <w:rsid w:val="002279A0"/>
    <w:rsid w:val="00227DFD"/>
    <w:rsid w:val="00227E02"/>
    <w:rsid w:val="00230011"/>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1F"/>
    <w:rsid w:val="00242386"/>
    <w:rsid w:val="002423CC"/>
    <w:rsid w:val="002427C4"/>
    <w:rsid w:val="00242B19"/>
    <w:rsid w:val="002434F4"/>
    <w:rsid w:val="0024368E"/>
    <w:rsid w:val="002436DC"/>
    <w:rsid w:val="00243878"/>
    <w:rsid w:val="00243EE1"/>
    <w:rsid w:val="00243F0C"/>
    <w:rsid w:val="002442BB"/>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7C"/>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679"/>
    <w:rsid w:val="00262741"/>
    <w:rsid w:val="002629BE"/>
    <w:rsid w:val="00262A29"/>
    <w:rsid w:val="00262B4A"/>
    <w:rsid w:val="00262F54"/>
    <w:rsid w:val="00263157"/>
    <w:rsid w:val="00263C95"/>
    <w:rsid w:val="002640DD"/>
    <w:rsid w:val="0026474C"/>
    <w:rsid w:val="00264885"/>
    <w:rsid w:val="00265064"/>
    <w:rsid w:val="00265270"/>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1F"/>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C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98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6F86"/>
    <w:rsid w:val="002C75EB"/>
    <w:rsid w:val="002C760C"/>
    <w:rsid w:val="002C7704"/>
    <w:rsid w:val="002C77C4"/>
    <w:rsid w:val="002C7965"/>
    <w:rsid w:val="002C7C40"/>
    <w:rsid w:val="002C7EBE"/>
    <w:rsid w:val="002C7EE3"/>
    <w:rsid w:val="002D0436"/>
    <w:rsid w:val="002D06C4"/>
    <w:rsid w:val="002D074E"/>
    <w:rsid w:val="002D0CE4"/>
    <w:rsid w:val="002D0E6B"/>
    <w:rsid w:val="002D0F10"/>
    <w:rsid w:val="002D1829"/>
    <w:rsid w:val="002D1AF3"/>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1D6"/>
    <w:rsid w:val="002D6289"/>
    <w:rsid w:val="002D62F1"/>
    <w:rsid w:val="002D68E5"/>
    <w:rsid w:val="002D6983"/>
    <w:rsid w:val="002D6FE0"/>
    <w:rsid w:val="002D7301"/>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91"/>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9F8"/>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1F7"/>
    <w:rsid w:val="00304225"/>
    <w:rsid w:val="003043EE"/>
    <w:rsid w:val="003044AB"/>
    <w:rsid w:val="0030473F"/>
    <w:rsid w:val="0030474F"/>
    <w:rsid w:val="00304BE9"/>
    <w:rsid w:val="00304EFE"/>
    <w:rsid w:val="00304F24"/>
    <w:rsid w:val="003050BB"/>
    <w:rsid w:val="00305346"/>
    <w:rsid w:val="00305409"/>
    <w:rsid w:val="00305BF3"/>
    <w:rsid w:val="00305C17"/>
    <w:rsid w:val="00305C4E"/>
    <w:rsid w:val="00305E30"/>
    <w:rsid w:val="00306103"/>
    <w:rsid w:val="0030618F"/>
    <w:rsid w:val="003063A8"/>
    <w:rsid w:val="00306E14"/>
    <w:rsid w:val="00306F21"/>
    <w:rsid w:val="00307063"/>
    <w:rsid w:val="003070C7"/>
    <w:rsid w:val="00307104"/>
    <w:rsid w:val="003071C2"/>
    <w:rsid w:val="003072FD"/>
    <w:rsid w:val="00307573"/>
    <w:rsid w:val="00307912"/>
    <w:rsid w:val="003079A2"/>
    <w:rsid w:val="00307D0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815"/>
    <w:rsid w:val="00314B3D"/>
    <w:rsid w:val="00314C66"/>
    <w:rsid w:val="00315745"/>
    <w:rsid w:val="00315FFD"/>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0E4"/>
    <w:rsid w:val="003251B1"/>
    <w:rsid w:val="003251EE"/>
    <w:rsid w:val="00325415"/>
    <w:rsid w:val="00325558"/>
    <w:rsid w:val="0032595C"/>
    <w:rsid w:val="00325A37"/>
    <w:rsid w:val="00325D1F"/>
    <w:rsid w:val="00325D2C"/>
    <w:rsid w:val="00325E14"/>
    <w:rsid w:val="00325E24"/>
    <w:rsid w:val="003262B5"/>
    <w:rsid w:val="00326854"/>
    <w:rsid w:val="00327175"/>
    <w:rsid w:val="0032771D"/>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2BC"/>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48"/>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4F"/>
    <w:rsid w:val="00346AA6"/>
    <w:rsid w:val="00346B42"/>
    <w:rsid w:val="00346B5A"/>
    <w:rsid w:val="00346FD7"/>
    <w:rsid w:val="003475B1"/>
    <w:rsid w:val="0034792B"/>
    <w:rsid w:val="00347A62"/>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0F4"/>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B"/>
    <w:rsid w:val="00372FE2"/>
    <w:rsid w:val="00373ADB"/>
    <w:rsid w:val="00373D40"/>
    <w:rsid w:val="0037402E"/>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2F"/>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7A"/>
    <w:rsid w:val="00386A8F"/>
    <w:rsid w:val="00386B09"/>
    <w:rsid w:val="00386B65"/>
    <w:rsid w:val="00386C84"/>
    <w:rsid w:val="00386DE2"/>
    <w:rsid w:val="00386DED"/>
    <w:rsid w:val="00387044"/>
    <w:rsid w:val="003875B7"/>
    <w:rsid w:val="00387808"/>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10"/>
    <w:rsid w:val="003958A6"/>
    <w:rsid w:val="00395AF0"/>
    <w:rsid w:val="00395D37"/>
    <w:rsid w:val="0039604A"/>
    <w:rsid w:val="0039637A"/>
    <w:rsid w:val="0039645C"/>
    <w:rsid w:val="003964A2"/>
    <w:rsid w:val="003965E2"/>
    <w:rsid w:val="0039666A"/>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91A"/>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DF3"/>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259"/>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71F"/>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02D"/>
    <w:rsid w:val="004072B1"/>
    <w:rsid w:val="00407F1E"/>
    <w:rsid w:val="00410318"/>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5A"/>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8"/>
    <w:rsid w:val="00430179"/>
    <w:rsid w:val="004304DD"/>
    <w:rsid w:val="00430562"/>
    <w:rsid w:val="00430AF6"/>
    <w:rsid w:val="00430C52"/>
    <w:rsid w:val="00430FC8"/>
    <w:rsid w:val="0043111C"/>
    <w:rsid w:val="00431488"/>
    <w:rsid w:val="004314B0"/>
    <w:rsid w:val="004314B3"/>
    <w:rsid w:val="004316E8"/>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829"/>
    <w:rsid w:val="0044493A"/>
    <w:rsid w:val="00444FDD"/>
    <w:rsid w:val="00445018"/>
    <w:rsid w:val="0044525F"/>
    <w:rsid w:val="0044547B"/>
    <w:rsid w:val="004456B6"/>
    <w:rsid w:val="004459E3"/>
    <w:rsid w:val="00445BEA"/>
    <w:rsid w:val="0044602A"/>
    <w:rsid w:val="00446098"/>
    <w:rsid w:val="00446120"/>
    <w:rsid w:val="00446701"/>
    <w:rsid w:val="00446A9E"/>
    <w:rsid w:val="0044712E"/>
    <w:rsid w:val="00447472"/>
    <w:rsid w:val="004474AF"/>
    <w:rsid w:val="00447621"/>
    <w:rsid w:val="0044764F"/>
    <w:rsid w:val="00447723"/>
    <w:rsid w:val="004479A9"/>
    <w:rsid w:val="00447E2D"/>
    <w:rsid w:val="00447E60"/>
    <w:rsid w:val="004502B5"/>
    <w:rsid w:val="00450636"/>
    <w:rsid w:val="004506E6"/>
    <w:rsid w:val="0045079C"/>
    <w:rsid w:val="00450E36"/>
    <w:rsid w:val="004511FF"/>
    <w:rsid w:val="004512E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18"/>
    <w:rsid w:val="00460D58"/>
    <w:rsid w:val="004610DF"/>
    <w:rsid w:val="0046142F"/>
    <w:rsid w:val="004616D4"/>
    <w:rsid w:val="004618AA"/>
    <w:rsid w:val="00461AAD"/>
    <w:rsid w:val="0046275D"/>
    <w:rsid w:val="00462AA3"/>
    <w:rsid w:val="00462FC2"/>
    <w:rsid w:val="00463370"/>
    <w:rsid w:val="00463575"/>
    <w:rsid w:val="0046366C"/>
    <w:rsid w:val="00464090"/>
    <w:rsid w:val="004644E3"/>
    <w:rsid w:val="00464863"/>
    <w:rsid w:val="0046497D"/>
    <w:rsid w:val="00464BB3"/>
    <w:rsid w:val="00465111"/>
    <w:rsid w:val="00465CAC"/>
    <w:rsid w:val="00465F2B"/>
    <w:rsid w:val="004660EE"/>
    <w:rsid w:val="004666C8"/>
    <w:rsid w:val="00466829"/>
    <w:rsid w:val="00466B2E"/>
    <w:rsid w:val="00467478"/>
    <w:rsid w:val="00467DB0"/>
    <w:rsid w:val="00467DF0"/>
    <w:rsid w:val="00470192"/>
    <w:rsid w:val="0047061C"/>
    <w:rsid w:val="00470691"/>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272"/>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82"/>
    <w:rsid w:val="004A7CB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21B"/>
    <w:rsid w:val="004C6565"/>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DB6"/>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4DF"/>
    <w:rsid w:val="004D452C"/>
    <w:rsid w:val="004D4873"/>
    <w:rsid w:val="004D4E15"/>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256"/>
    <w:rsid w:val="0050035D"/>
    <w:rsid w:val="005004AF"/>
    <w:rsid w:val="00500EEE"/>
    <w:rsid w:val="00500F42"/>
    <w:rsid w:val="00500F61"/>
    <w:rsid w:val="00501370"/>
    <w:rsid w:val="00501556"/>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6F"/>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7AB"/>
    <w:rsid w:val="005318A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5F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CC8"/>
    <w:rsid w:val="00537DCA"/>
    <w:rsid w:val="00537EE5"/>
    <w:rsid w:val="00540941"/>
    <w:rsid w:val="005409FD"/>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4DEC"/>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4DC"/>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0A6"/>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11E"/>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04"/>
    <w:rsid w:val="0059492A"/>
    <w:rsid w:val="00594BEC"/>
    <w:rsid w:val="00594CFE"/>
    <w:rsid w:val="0059506F"/>
    <w:rsid w:val="005950D3"/>
    <w:rsid w:val="0059511A"/>
    <w:rsid w:val="0059515A"/>
    <w:rsid w:val="0059545F"/>
    <w:rsid w:val="005957F8"/>
    <w:rsid w:val="00595904"/>
    <w:rsid w:val="005959F9"/>
    <w:rsid w:val="00595BFB"/>
    <w:rsid w:val="00595F48"/>
    <w:rsid w:val="00596136"/>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11C"/>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38E"/>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3F8"/>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6"/>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062"/>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DB"/>
    <w:rsid w:val="005F4180"/>
    <w:rsid w:val="005F41A9"/>
    <w:rsid w:val="005F431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DB4"/>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112"/>
    <w:rsid w:val="0063426B"/>
    <w:rsid w:val="0063426C"/>
    <w:rsid w:val="00634414"/>
    <w:rsid w:val="00634867"/>
    <w:rsid w:val="00634981"/>
    <w:rsid w:val="006349E8"/>
    <w:rsid w:val="00634C4A"/>
    <w:rsid w:val="00634EC2"/>
    <w:rsid w:val="00635489"/>
    <w:rsid w:val="00635B3E"/>
    <w:rsid w:val="0063657C"/>
    <w:rsid w:val="0063695E"/>
    <w:rsid w:val="00636E10"/>
    <w:rsid w:val="00636EF5"/>
    <w:rsid w:val="00636FF1"/>
    <w:rsid w:val="00637087"/>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3E2"/>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33F"/>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09F"/>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478"/>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85A"/>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19"/>
    <w:rsid w:val="00697AF2"/>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2B14"/>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B29"/>
    <w:rsid w:val="006D1DB2"/>
    <w:rsid w:val="006D209D"/>
    <w:rsid w:val="006D2262"/>
    <w:rsid w:val="006D242C"/>
    <w:rsid w:val="006D24DA"/>
    <w:rsid w:val="006D2596"/>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AB"/>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9D4"/>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54A"/>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FB9"/>
    <w:rsid w:val="007352F9"/>
    <w:rsid w:val="007356B7"/>
    <w:rsid w:val="00735710"/>
    <w:rsid w:val="00735799"/>
    <w:rsid w:val="00735A9B"/>
    <w:rsid w:val="00735E33"/>
    <w:rsid w:val="00735E51"/>
    <w:rsid w:val="0073635F"/>
    <w:rsid w:val="007369F6"/>
    <w:rsid w:val="00736D62"/>
    <w:rsid w:val="00736EE8"/>
    <w:rsid w:val="00737074"/>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B69"/>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4EDD"/>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853"/>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43E"/>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A6"/>
    <w:rsid w:val="007655DC"/>
    <w:rsid w:val="00765904"/>
    <w:rsid w:val="007659E4"/>
    <w:rsid w:val="00765A1C"/>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6E0"/>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46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E7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B1"/>
    <w:rsid w:val="007B02BB"/>
    <w:rsid w:val="007B03D1"/>
    <w:rsid w:val="007B06AC"/>
    <w:rsid w:val="007B06E1"/>
    <w:rsid w:val="007B08BD"/>
    <w:rsid w:val="007B0AEC"/>
    <w:rsid w:val="007B0C60"/>
    <w:rsid w:val="007B0DDB"/>
    <w:rsid w:val="007B0F1D"/>
    <w:rsid w:val="007B1153"/>
    <w:rsid w:val="007B122D"/>
    <w:rsid w:val="007B124C"/>
    <w:rsid w:val="007B134A"/>
    <w:rsid w:val="007B1886"/>
    <w:rsid w:val="007B1DEE"/>
    <w:rsid w:val="007B1FD4"/>
    <w:rsid w:val="007B23DF"/>
    <w:rsid w:val="007B252F"/>
    <w:rsid w:val="007B25C5"/>
    <w:rsid w:val="007B2700"/>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AB1"/>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3D"/>
    <w:rsid w:val="007C23D2"/>
    <w:rsid w:val="007C2424"/>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18"/>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11"/>
    <w:rsid w:val="007E3927"/>
    <w:rsid w:val="007E3A65"/>
    <w:rsid w:val="007E3C18"/>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B7E"/>
    <w:rsid w:val="007F4D82"/>
    <w:rsid w:val="007F508D"/>
    <w:rsid w:val="007F533A"/>
    <w:rsid w:val="007F5636"/>
    <w:rsid w:val="007F576E"/>
    <w:rsid w:val="007F5DF4"/>
    <w:rsid w:val="007F6086"/>
    <w:rsid w:val="007F6112"/>
    <w:rsid w:val="007F61E7"/>
    <w:rsid w:val="007F688F"/>
    <w:rsid w:val="007F691C"/>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BE"/>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2F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774"/>
    <w:rsid w:val="00825EA8"/>
    <w:rsid w:val="00825F59"/>
    <w:rsid w:val="008260EA"/>
    <w:rsid w:val="0082637A"/>
    <w:rsid w:val="0082655E"/>
    <w:rsid w:val="00826805"/>
    <w:rsid w:val="0082690B"/>
    <w:rsid w:val="00826C32"/>
    <w:rsid w:val="00826F33"/>
    <w:rsid w:val="008279FA"/>
    <w:rsid w:val="00827A1B"/>
    <w:rsid w:val="00827A5E"/>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78B"/>
    <w:rsid w:val="00836856"/>
    <w:rsid w:val="008368B3"/>
    <w:rsid w:val="00836CAD"/>
    <w:rsid w:val="00836F0E"/>
    <w:rsid w:val="00837022"/>
    <w:rsid w:val="0083722F"/>
    <w:rsid w:val="008372A1"/>
    <w:rsid w:val="00837488"/>
    <w:rsid w:val="008375F8"/>
    <w:rsid w:val="008379FE"/>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09D"/>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1"/>
    <w:rsid w:val="00852D09"/>
    <w:rsid w:val="00852D7A"/>
    <w:rsid w:val="00852F3C"/>
    <w:rsid w:val="00853362"/>
    <w:rsid w:val="00853AA1"/>
    <w:rsid w:val="00853B2B"/>
    <w:rsid w:val="00853B72"/>
    <w:rsid w:val="00853DF4"/>
    <w:rsid w:val="0085405B"/>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34"/>
    <w:rsid w:val="008611FA"/>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C81"/>
    <w:rsid w:val="00876F9E"/>
    <w:rsid w:val="008770D5"/>
    <w:rsid w:val="008772C0"/>
    <w:rsid w:val="008772D0"/>
    <w:rsid w:val="00877884"/>
    <w:rsid w:val="008779EC"/>
    <w:rsid w:val="00877B6D"/>
    <w:rsid w:val="00877E1C"/>
    <w:rsid w:val="00877E66"/>
    <w:rsid w:val="0088019A"/>
    <w:rsid w:val="008802A3"/>
    <w:rsid w:val="00880677"/>
    <w:rsid w:val="008807F4"/>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5B5"/>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53A5"/>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73F"/>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EA"/>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8DB"/>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DEA"/>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50"/>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60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262"/>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A9B"/>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5DE"/>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38E"/>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6CB"/>
    <w:rsid w:val="00970933"/>
    <w:rsid w:val="00970A33"/>
    <w:rsid w:val="00970A81"/>
    <w:rsid w:val="00970A88"/>
    <w:rsid w:val="00970F03"/>
    <w:rsid w:val="009710A5"/>
    <w:rsid w:val="00971658"/>
    <w:rsid w:val="0097177E"/>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A2A"/>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DB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043"/>
    <w:rsid w:val="00995947"/>
    <w:rsid w:val="00995962"/>
    <w:rsid w:val="00995C13"/>
    <w:rsid w:val="00995FC4"/>
    <w:rsid w:val="0099620F"/>
    <w:rsid w:val="009964FE"/>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988"/>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C1"/>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3B"/>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5D34"/>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DC"/>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237"/>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28E"/>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3F2F"/>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3E7"/>
    <w:rsid w:val="00A17AB4"/>
    <w:rsid w:val="00A17E13"/>
    <w:rsid w:val="00A17EE6"/>
    <w:rsid w:val="00A202B4"/>
    <w:rsid w:val="00A205C6"/>
    <w:rsid w:val="00A2066C"/>
    <w:rsid w:val="00A20E10"/>
    <w:rsid w:val="00A21604"/>
    <w:rsid w:val="00A21C0F"/>
    <w:rsid w:val="00A21D78"/>
    <w:rsid w:val="00A21EC5"/>
    <w:rsid w:val="00A22159"/>
    <w:rsid w:val="00A222D9"/>
    <w:rsid w:val="00A224E3"/>
    <w:rsid w:val="00A22510"/>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9E"/>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00F"/>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CE7"/>
    <w:rsid w:val="00A43E0E"/>
    <w:rsid w:val="00A44188"/>
    <w:rsid w:val="00A4429F"/>
    <w:rsid w:val="00A4445F"/>
    <w:rsid w:val="00A447FD"/>
    <w:rsid w:val="00A44837"/>
    <w:rsid w:val="00A44F71"/>
    <w:rsid w:val="00A450C7"/>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47F16"/>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81D"/>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47"/>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4C"/>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848"/>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42E"/>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CD6"/>
    <w:rsid w:val="00AB6D2B"/>
    <w:rsid w:val="00AB6D43"/>
    <w:rsid w:val="00AB6DE4"/>
    <w:rsid w:val="00AB77CA"/>
    <w:rsid w:val="00AB7AA0"/>
    <w:rsid w:val="00AB7B0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77B"/>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AF6"/>
    <w:rsid w:val="00B05B02"/>
    <w:rsid w:val="00B05BA8"/>
    <w:rsid w:val="00B05D12"/>
    <w:rsid w:val="00B05DCB"/>
    <w:rsid w:val="00B05EF8"/>
    <w:rsid w:val="00B05F21"/>
    <w:rsid w:val="00B0638A"/>
    <w:rsid w:val="00B06511"/>
    <w:rsid w:val="00B06656"/>
    <w:rsid w:val="00B06713"/>
    <w:rsid w:val="00B068D8"/>
    <w:rsid w:val="00B069E4"/>
    <w:rsid w:val="00B07320"/>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9AC"/>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1A3"/>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A83"/>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B59"/>
    <w:rsid w:val="00B53CC1"/>
    <w:rsid w:val="00B53FB7"/>
    <w:rsid w:val="00B54018"/>
    <w:rsid w:val="00B546D5"/>
    <w:rsid w:val="00B547B2"/>
    <w:rsid w:val="00B549CD"/>
    <w:rsid w:val="00B54DC2"/>
    <w:rsid w:val="00B55994"/>
    <w:rsid w:val="00B55A01"/>
    <w:rsid w:val="00B55E3E"/>
    <w:rsid w:val="00B562A1"/>
    <w:rsid w:val="00B56DB3"/>
    <w:rsid w:val="00B56FAB"/>
    <w:rsid w:val="00B573E7"/>
    <w:rsid w:val="00B57415"/>
    <w:rsid w:val="00B576C0"/>
    <w:rsid w:val="00B57BBF"/>
    <w:rsid w:val="00B57E4D"/>
    <w:rsid w:val="00B6016D"/>
    <w:rsid w:val="00B6028F"/>
    <w:rsid w:val="00B606BF"/>
    <w:rsid w:val="00B60781"/>
    <w:rsid w:val="00B607AD"/>
    <w:rsid w:val="00B608A4"/>
    <w:rsid w:val="00B6098C"/>
    <w:rsid w:val="00B609C8"/>
    <w:rsid w:val="00B61397"/>
    <w:rsid w:val="00B613B5"/>
    <w:rsid w:val="00B615D9"/>
    <w:rsid w:val="00B61610"/>
    <w:rsid w:val="00B61728"/>
    <w:rsid w:val="00B61774"/>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EF2"/>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6B"/>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056"/>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84"/>
    <w:rsid w:val="00BB3450"/>
    <w:rsid w:val="00BB37BB"/>
    <w:rsid w:val="00BB3BAE"/>
    <w:rsid w:val="00BB3E45"/>
    <w:rsid w:val="00BB3F90"/>
    <w:rsid w:val="00BB3FC5"/>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C3"/>
    <w:rsid w:val="00BC30D4"/>
    <w:rsid w:val="00BC3A08"/>
    <w:rsid w:val="00BC3EDF"/>
    <w:rsid w:val="00BC41F2"/>
    <w:rsid w:val="00BC477E"/>
    <w:rsid w:val="00BC47DC"/>
    <w:rsid w:val="00BC4BD6"/>
    <w:rsid w:val="00BC5252"/>
    <w:rsid w:val="00BC561A"/>
    <w:rsid w:val="00BC59DC"/>
    <w:rsid w:val="00BC5DFF"/>
    <w:rsid w:val="00BC5EBF"/>
    <w:rsid w:val="00BC637F"/>
    <w:rsid w:val="00BC648E"/>
    <w:rsid w:val="00BC661D"/>
    <w:rsid w:val="00BC66CD"/>
    <w:rsid w:val="00BC73FE"/>
    <w:rsid w:val="00BC754B"/>
    <w:rsid w:val="00BC7B5D"/>
    <w:rsid w:val="00BC7E6C"/>
    <w:rsid w:val="00BC7F4B"/>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E9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27B"/>
    <w:rsid w:val="00C0130C"/>
    <w:rsid w:val="00C01388"/>
    <w:rsid w:val="00C0162C"/>
    <w:rsid w:val="00C01926"/>
    <w:rsid w:val="00C021B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AFD"/>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DDF"/>
    <w:rsid w:val="00C16E83"/>
    <w:rsid w:val="00C16EF3"/>
    <w:rsid w:val="00C1706D"/>
    <w:rsid w:val="00C17397"/>
    <w:rsid w:val="00C17813"/>
    <w:rsid w:val="00C178C2"/>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27EE8"/>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4EB"/>
    <w:rsid w:val="00C3559A"/>
    <w:rsid w:val="00C35B51"/>
    <w:rsid w:val="00C35FD7"/>
    <w:rsid w:val="00C362F9"/>
    <w:rsid w:val="00C36811"/>
    <w:rsid w:val="00C36A51"/>
    <w:rsid w:val="00C36A76"/>
    <w:rsid w:val="00C36D07"/>
    <w:rsid w:val="00C36FE5"/>
    <w:rsid w:val="00C37589"/>
    <w:rsid w:val="00C37639"/>
    <w:rsid w:val="00C376C3"/>
    <w:rsid w:val="00C376F5"/>
    <w:rsid w:val="00C37B0B"/>
    <w:rsid w:val="00C37B58"/>
    <w:rsid w:val="00C37D9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2E5"/>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842"/>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95"/>
    <w:rsid w:val="00C93F40"/>
    <w:rsid w:val="00C94252"/>
    <w:rsid w:val="00C945DB"/>
    <w:rsid w:val="00C94AF6"/>
    <w:rsid w:val="00C94B21"/>
    <w:rsid w:val="00C958E8"/>
    <w:rsid w:val="00C95913"/>
    <w:rsid w:val="00C95985"/>
    <w:rsid w:val="00C95A3F"/>
    <w:rsid w:val="00C95A68"/>
    <w:rsid w:val="00C95D1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C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D06"/>
    <w:rsid w:val="00CA6F0C"/>
    <w:rsid w:val="00CA6F5E"/>
    <w:rsid w:val="00CA70B0"/>
    <w:rsid w:val="00CA7BE7"/>
    <w:rsid w:val="00CB033C"/>
    <w:rsid w:val="00CB0597"/>
    <w:rsid w:val="00CB06C3"/>
    <w:rsid w:val="00CB0725"/>
    <w:rsid w:val="00CB0A0A"/>
    <w:rsid w:val="00CB0B87"/>
    <w:rsid w:val="00CB0CEA"/>
    <w:rsid w:val="00CB0EF9"/>
    <w:rsid w:val="00CB153D"/>
    <w:rsid w:val="00CB15FF"/>
    <w:rsid w:val="00CB1620"/>
    <w:rsid w:val="00CB17EA"/>
    <w:rsid w:val="00CB1E4B"/>
    <w:rsid w:val="00CB2276"/>
    <w:rsid w:val="00CB23A2"/>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969"/>
    <w:rsid w:val="00CB5A69"/>
    <w:rsid w:val="00CB5C36"/>
    <w:rsid w:val="00CB6048"/>
    <w:rsid w:val="00CB626F"/>
    <w:rsid w:val="00CB633F"/>
    <w:rsid w:val="00CB6369"/>
    <w:rsid w:val="00CB6D16"/>
    <w:rsid w:val="00CB6E11"/>
    <w:rsid w:val="00CB6EE2"/>
    <w:rsid w:val="00CB7384"/>
    <w:rsid w:val="00CB7744"/>
    <w:rsid w:val="00CB79C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0"/>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53"/>
    <w:rsid w:val="00CC4E69"/>
    <w:rsid w:val="00CC5026"/>
    <w:rsid w:val="00CC5294"/>
    <w:rsid w:val="00CC5340"/>
    <w:rsid w:val="00CC59D3"/>
    <w:rsid w:val="00CC5CCA"/>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7B2"/>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003"/>
    <w:rsid w:val="00D0130C"/>
    <w:rsid w:val="00D01579"/>
    <w:rsid w:val="00D01BD6"/>
    <w:rsid w:val="00D021B7"/>
    <w:rsid w:val="00D0223B"/>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8F"/>
    <w:rsid w:val="00D0495F"/>
    <w:rsid w:val="00D04BA7"/>
    <w:rsid w:val="00D04DD9"/>
    <w:rsid w:val="00D04E21"/>
    <w:rsid w:val="00D0516E"/>
    <w:rsid w:val="00D05614"/>
    <w:rsid w:val="00D0588E"/>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B"/>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BF5"/>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63"/>
    <w:rsid w:val="00D61DF2"/>
    <w:rsid w:val="00D61EDB"/>
    <w:rsid w:val="00D620B4"/>
    <w:rsid w:val="00D6230A"/>
    <w:rsid w:val="00D625DE"/>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3E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3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12"/>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7EC"/>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4F"/>
    <w:rsid w:val="00DB0440"/>
    <w:rsid w:val="00DB04D5"/>
    <w:rsid w:val="00DB05BB"/>
    <w:rsid w:val="00DB0645"/>
    <w:rsid w:val="00DB0D42"/>
    <w:rsid w:val="00DB0EB9"/>
    <w:rsid w:val="00DB15D1"/>
    <w:rsid w:val="00DB1634"/>
    <w:rsid w:val="00DB1818"/>
    <w:rsid w:val="00DB1AB4"/>
    <w:rsid w:val="00DB1B41"/>
    <w:rsid w:val="00DB1B79"/>
    <w:rsid w:val="00DB23D1"/>
    <w:rsid w:val="00DB23EC"/>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099"/>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8E8"/>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1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21"/>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6B0"/>
    <w:rsid w:val="00DF272D"/>
    <w:rsid w:val="00DF2B1F"/>
    <w:rsid w:val="00DF3138"/>
    <w:rsid w:val="00DF3192"/>
    <w:rsid w:val="00DF31E6"/>
    <w:rsid w:val="00DF3ADD"/>
    <w:rsid w:val="00DF3FD0"/>
    <w:rsid w:val="00DF4027"/>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4"/>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3E4"/>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E46"/>
    <w:rsid w:val="00E14F7E"/>
    <w:rsid w:val="00E150CB"/>
    <w:rsid w:val="00E1570A"/>
    <w:rsid w:val="00E159B3"/>
    <w:rsid w:val="00E15A55"/>
    <w:rsid w:val="00E15F4E"/>
    <w:rsid w:val="00E16E52"/>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45"/>
    <w:rsid w:val="00E32DBE"/>
    <w:rsid w:val="00E32F60"/>
    <w:rsid w:val="00E3318E"/>
    <w:rsid w:val="00E332C3"/>
    <w:rsid w:val="00E333BA"/>
    <w:rsid w:val="00E33A0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3A"/>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2C4"/>
    <w:rsid w:val="00E515A4"/>
    <w:rsid w:val="00E519E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6A"/>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2"/>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D5"/>
    <w:rsid w:val="00E75029"/>
    <w:rsid w:val="00E75205"/>
    <w:rsid w:val="00E752A8"/>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0C"/>
    <w:rsid w:val="00E92AD8"/>
    <w:rsid w:val="00E92B30"/>
    <w:rsid w:val="00E92CAE"/>
    <w:rsid w:val="00E92CD1"/>
    <w:rsid w:val="00E92D1C"/>
    <w:rsid w:val="00E92E21"/>
    <w:rsid w:val="00E92EFF"/>
    <w:rsid w:val="00E9394F"/>
    <w:rsid w:val="00E93B5D"/>
    <w:rsid w:val="00E93C95"/>
    <w:rsid w:val="00E93EEB"/>
    <w:rsid w:val="00E94CEB"/>
    <w:rsid w:val="00E94E40"/>
    <w:rsid w:val="00E94FCB"/>
    <w:rsid w:val="00E95180"/>
    <w:rsid w:val="00E951C4"/>
    <w:rsid w:val="00E9526F"/>
    <w:rsid w:val="00E958FB"/>
    <w:rsid w:val="00E95D65"/>
    <w:rsid w:val="00E95EA0"/>
    <w:rsid w:val="00E96016"/>
    <w:rsid w:val="00E9619D"/>
    <w:rsid w:val="00E9671C"/>
    <w:rsid w:val="00E96732"/>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50F"/>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904"/>
    <w:rsid w:val="00EB4CDE"/>
    <w:rsid w:val="00EB4E0C"/>
    <w:rsid w:val="00EB4F68"/>
    <w:rsid w:val="00EB5475"/>
    <w:rsid w:val="00EB56D0"/>
    <w:rsid w:val="00EB57A4"/>
    <w:rsid w:val="00EB5F3A"/>
    <w:rsid w:val="00EB5FA1"/>
    <w:rsid w:val="00EB61EB"/>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13"/>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8F1"/>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1FD"/>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5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397"/>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C9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CBC"/>
    <w:rsid w:val="00F31EC8"/>
    <w:rsid w:val="00F32056"/>
    <w:rsid w:val="00F32106"/>
    <w:rsid w:val="00F325C9"/>
    <w:rsid w:val="00F32766"/>
    <w:rsid w:val="00F32828"/>
    <w:rsid w:val="00F329CC"/>
    <w:rsid w:val="00F32A8A"/>
    <w:rsid w:val="00F32FB8"/>
    <w:rsid w:val="00F335A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39D"/>
    <w:rsid w:val="00F40BA6"/>
    <w:rsid w:val="00F40D4C"/>
    <w:rsid w:val="00F40E90"/>
    <w:rsid w:val="00F410FE"/>
    <w:rsid w:val="00F411BB"/>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96D"/>
    <w:rsid w:val="00F44AA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6B9"/>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BE"/>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04"/>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D4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06F"/>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E"/>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52F"/>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5F0B"/>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4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E"/>
    <w:rsid w:val="00FD08ED"/>
    <w:rsid w:val="00FD0B5C"/>
    <w:rsid w:val="00FD1252"/>
    <w:rsid w:val="00FD181E"/>
    <w:rsid w:val="00FD1AD6"/>
    <w:rsid w:val="00FD2266"/>
    <w:rsid w:val="00FD22E8"/>
    <w:rsid w:val="00FD24AF"/>
    <w:rsid w:val="00FD25B9"/>
    <w:rsid w:val="00FD2C88"/>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14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496"/>
    <w:rsid w:val="00FF6BD1"/>
    <w:rsid w:val="00FF6FCA"/>
    <w:rsid w:val="00FF738A"/>
    <w:rsid w:val="00FF769E"/>
    <w:rsid w:val="00FF76E3"/>
    <w:rsid w:val="00FF7962"/>
    <w:rsid w:val="00FF79B1"/>
    <w:rsid w:val="00FF7D8D"/>
    <w:rsid w:val="00FF7F0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596E330-5E47-4EAA-A5F5-093AA9067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CommentTextChar1">
    <w:name w:val="Comment Text Char1"/>
    <w:basedOn w:val="DefaultParagraphFont"/>
    <w:uiPriority w:val="99"/>
    <w:qFormat/>
    <w:rsid w:val="00E073E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107159">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621950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39181713">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6846485">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1631706">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2338039">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4593726">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638233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package" Target="embeddings/Microsoft_Visio_Drawing4.vsdx"/><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comments" Target="comments.xml"/><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header" Target="header4.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microsoft.com/office/2011/relationships/commentsExtended" Target="commentsExtended.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microsoft.com/office/2016/09/relationships/commentsIds" Target="commentsIds.xml"/><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3.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image" Target="media/image69.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oleObject63.bin"/><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7.e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C916F8-76C1-452E-B8BF-C628B55D7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654</Pages>
  <Words>723020</Words>
  <Characters>3832011</Characters>
  <Application>Microsoft Office Word</Application>
  <DocSecurity>0</DocSecurity>
  <Lines>31933</Lines>
  <Paragraphs>90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459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2</cp:revision>
  <cp:lastPrinted>2017-05-08T10:55:00Z</cp:lastPrinted>
  <dcterms:created xsi:type="dcterms:W3CDTF">2024-08-29T15:33:00Z</dcterms:created>
  <dcterms:modified xsi:type="dcterms:W3CDTF">2024-08-29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